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56AC939F" w14:textId="77777777" w:rsidR="00E57230" w:rsidRPr="00E57230" w:rsidRDefault="00E57230" w:rsidP="00E57230">
      <w:pPr>
        <w:spacing w:line="20" w:lineRule="auto"/>
        <w:jc w:val="center"/>
        <w:rPr>
          <w:sz w:val="2"/>
        </w:rPr>
      </w:pPr>
      <w:bookmarkStart w:id="0" w:name="OLE_LINK4"/>
      <w:bookmarkStart w:id="1" w:name="OLE_LINK3"/>
    </w:p>
    <w:bookmarkEnd w:id="0"/>
    <w:bookmarkEnd w:id="1"/>
    <w:p w14:paraId="35A82B9B" w14:textId="77777777" w:rsidR="00905724" w:rsidRPr="00FB32AE" w:rsidRDefault="00905724" w:rsidP="00905724">
      <w:pPr>
        <w:jc w:val="center"/>
        <w:rPr>
          <w:b/>
        </w:rPr>
      </w:pPr>
      <w:r>
        <w:rPr>
          <w:b/>
        </w:rPr>
        <w:t>Тренировочный вариант №3</w:t>
      </w:r>
    </w:p>
    <w:p w14:paraId="0F9DA1EB" w14:textId="77777777" w:rsidR="00905724" w:rsidRPr="0027101F" w:rsidRDefault="00905724" w:rsidP="00905724">
      <w:pPr>
        <w:jc w:val="center"/>
        <w:rPr>
          <w:b/>
        </w:rPr>
      </w:pPr>
      <w:r w:rsidRPr="0027101F">
        <w:rPr>
          <w:b/>
        </w:rPr>
        <w:t>Инструкция по выполнению работы</w:t>
      </w:r>
    </w:p>
    <w:p w14:paraId="2D596839" w14:textId="77777777" w:rsidR="00905724" w:rsidRPr="007A292D" w:rsidRDefault="00905724" w:rsidP="00905724">
      <w:pPr>
        <w:pStyle w:val="Zpage"/>
        <w:shd w:val="clear" w:color="000000" w:fill="auto"/>
        <w:ind w:firstLine="426"/>
        <w:rPr>
          <w:szCs w:val="28"/>
        </w:rPr>
      </w:pPr>
      <w:r w:rsidRPr="007A292D">
        <w:rPr>
          <w:szCs w:val="28"/>
        </w:rPr>
        <w:t xml:space="preserve">Для выполнения экзаменационной работы по физике отводится 3 часа </w:t>
      </w:r>
      <w:r>
        <w:rPr>
          <w:szCs w:val="28"/>
        </w:rPr>
        <w:br/>
      </w:r>
      <w:r w:rsidRPr="007A292D">
        <w:rPr>
          <w:szCs w:val="28"/>
        </w:rPr>
        <w:t>55 минут (235 минут). Работа состоит из 2 частей, включающих в себя 3</w:t>
      </w:r>
      <w:r>
        <w:rPr>
          <w:szCs w:val="28"/>
        </w:rPr>
        <w:t>2</w:t>
      </w:r>
      <w:r w:rsidRPr="007A292D">
        <w:rPr>
          <w:szCs w:val="28"/>
        </w:rPr>
        <w:t> задани</w:t>
      </w:r>
      <w:r>
        <w:rPr>
          <w:szCs w:val="28"/>
        </w:rPr>
        <w:t>е</w:t>
      </w:r>
      <w:r w:rsidRPr="007A292D">
        <w:rPr>
          <w:szCs w:val="28"/>
        </w:rPr>
        <w:t>.</w:t>
      </w:r>
    </w:p>
    <w:p w14:paraId="5A0020DB" w14:textId="77777777" w:rsidR="00905724" w:rsidRPr="005F6886" w:rsidRDefault="00905724" w:rsidP="00905724">
      <w:pPr>
        <w:framePr w:w="499" w:vSpace="45" w:wrap="around" w:vAnchor="text" w:hAnchor="page" w:x="10951" w:y="1348" w:anchorLock="1"/>
        <w:jc w:val="center"/>
        <w:rPr>
          <w:rFonts w:ascii="Agency FB" w:hAnsi="Agency FB"/>
          <w:b/>
          <w:color w:val="999999"/>
          <w:sz w:val="2"/>
          <w:szCs w:val="2"/>
        </w:rPr>
      </w:pPr>
      <w:bookmarkStart w:id="2" w:name="OLE_LINK2"/>
      <w:r w:rsidRPr="005F6886">
        <w:rPr>
          <w:rFonts w:ascii="Arial Narrow" w:hAnsi="Arial Narrow"/>
          <w:b/>
          <w:color w:val="999999"/>
          <w:sz w:val="20"/>
          <w:szCs w:val="20"/>
        </w:rPr>
        <w:t>Бланк</w:t>
      </w:r>
      <w:r w:rsidRPr="005F6886">
        <w:rPr>
          <w:rFonts w:ascii="Agency FB" w:hAnsi="Agency FB"/>
          <w:b/>
          <w:color w:val="999999"/>
          <w:sz w:val="20"/>
          <w:szCs w:val="20"/>
        </w:rPr>
        <w:br/>
      </w:r>
    </w:p>
    <w:bookmarkEnd w:id="2"/>
    <w:p w14:paraId="51F95CB5" w14:textId="77777777" w:rsidR="00905724" w:rsidRPr="005F6886" w:rsidRDefault="00905724" w:rsidP="00905724">
      <w:pPr>
        <w:framePr w:w="629" w:hSpace="170" w:wrap="around" w:vAnchor="text" w:hAnchor="page" w:x="536" w:y="1271" w:anchorLock="1"/>
        <w:jc w:val="center"/>
        <w:rPr>
          <w:color w:val="999999"/>
          <w:sz w:val="4"/>
          <w:szCs w:val="4"/>
        </w:rPr>
      </w:pPr>
      <w:r w:rsidRPr="005F6886">
        <w:rPr>
          <w:rFonts w:ascii="Arial Narrow" w:hAnsi="Arial Narrow"/>
          <w:b/>
          <w:color w:val="999999"/>
          <w:sz w:val="24"/>
        </w:rPr>
        <w:t>КИМ</w:t>
      </w:r>
      <w:r w:rsidRPr="005F6886">
        <w:rPr>
          <w:rFonts w:ascii="Agency FB" w:hAnsi="Agency FB"/>
          <w:b/>
          <w:color w:val="999999"/>
          <w:sz w:val="24"/>
        </w:rPr>
        <w:br/>
      </w:r>
    </w:p>
    <w:p w14:paraId="66665BDA" w14:textId="77777777" w:rsidR="00905724" w:rsidRDefault="00905724" w:rsidP="00905724">
      <w:pPr>
        <w:ind w:firstLine="567"/>
      </w:pPr>
      <w:r w:rsidRPr="007A292D">
        <w:t xml:space="preserve">В заданиях </w:t>
      </w:r>
      <w:r w:rsidRPr="002446B0">
        <w:t>1–4, 8–10, 14, 15, 20, 2</w:t>
      </w:r>
      <w:r>
        <w:t>5</w:t>
      </w:r>
      <w:r w:rsidRPr="002446B0">
        <w:t>–2</w:t>
      </w:r>
      <w:r>
        <w:t>7</w:t>
      </w:r>
      <w:r w:rsidRPr="007A292D">
        <w:t xml:space="preserve"> ответом является целое число или конечная десятичная дробь. Число запишите в поле ответа в тексте работы, </w:t>
      </w:r>
      <w:r>
        <w:br/>
      </w:r>
      <w:r w:rsidRPr="007A292D">
        <w:t xml:space="preserve">а затем перенесите </w:t>
      </w:r>
      <w:r>
        <w:t xml:space="preserve">по приведённому ниже </w:t>
      </w:r>
      <w:r w:rsidRPr="005A6545">
        <w:rPr>
          <w:u w:val="single"/>
        </w:rPr>
        <w:t>образцу</w:t>
      </w:r>
      <w:r>
        <w:t xml:space="preserve"> </w:t>
      </w:r>
      <w:r w:rsidRPr="007A292D">
        <w:t>в бланк ответа № 1. Единицы измерения физических величин писать не нужно.</w:t>
      </w:r>
    </w:p>
    <w:tbl>
      <w:tblPr>
        <w:tblW w:w="0" w:type="auto"/>
        <w:tblInd w:w="-108" w:type="dxa"/>
        <w:tblLayout w:type="fixed"/>
        <w:tblCellMar>
          <w:left w:w="0" w:type="dxa"/>
          <w:right w:w="0" w:type="dxa"/>
        </w:tblCellMar>
        <w:tblLook w:val="01E0" w:firstRow="1" w:lastRow="1" w:firstColumn="1" w:lastColumn="1" w:noHBand="0" w:noVBand="0"/>
      </w:tblPr>
      <w:tblGrid>
        <w:gridCol w:w="3384"/>
        <w:gridCol w:w="6117"/>
      </w:tblGrid>
      <w:tr w:rsidR="00905724" w14:paraId="05133D4A" w14:textId="77777777" w:rsidTr="0042657F">
        <w:tc>
          <w:tcPr>
            <w:tcW w:w="3384" w:type="dxa"/>
          </w:tcPr>
          <w:p w14:paraId="7FDE9AB3" w14:textId="77777777" w:rsidR="00905724" w:rsidRPr="00FB1B07" w:rsidRDefault="00905724" w:rsidP="00905724">
            <w:r w:rsidRPr="00FB1B07">
              <w:t xml:space="preserve">Ответ: </w:t>
            </w:r>
            <w:r w:rsidRPr="00FB1B07">
              <w:rPr>
                <w:u w:val="single"/>
              </w:rPr>
              <w:t>     </w:t>
            </w:r>
            <w:r w:rsidRPr="00FB32AE">
              <w:rPr>
                <w:rFonts w:ascii="Comic Sans MS" w:eastAsia="Adobe Fan Heiti Std B" w:hAnsi="Comic Sans MS" w:cs="Shruti"/>
                <w:sz w:val="36"/>
                <w:szCs w:val="36"/>
                <w:u w:val="single"/>
              </w:rPr>
              <w:t>7,5</w:t>
            </w:r>
            <w:r w:rsidRPr="00FB1B07">
              <w:rPr>
                <w:rFonts w:eastAsia="Adobe Fan Heiti Std B" w:cs="Shruti"/>
                <w:i/>
                <w:sz w:val="36"/>
                <w:szCs w:val="36"/>
                <w:u w:val="single"/>
              </w:rPr>
              <w:t>       </w:t>
            </w:r>
            <w:r w:rsidRPr="00FB1B07">
              <w:rPr>
                <w:rFonts w:eastAsia="Adobe Fan Heiti Std B" w:cs="Shruti"/>
                <w:i/>
                <w:sz w:val="36"/>
                <w:szCs w:val="36"/>
              </w:rPr>
              <w:t xml:space="preserve"> </w:t>
            </w:r>
            <w:r w:rsidRPr="00FB1B07">
              <w:rPr>
                <w:rFonts w:eastAsia="Adobe Fan Heiti Std B" w:cs="Shruti"/>
              </w:rPr>
              <w:t>см</w:t>
            </w:r>
            <w:r w:rsidRPr="00FB1B07">
              <w:rPr>
                <w:rFonts w:eastAsia="Adobe Fan Heiti Std B" w:cs="Shruti"/>
                <w:i/>
                <w:sz w:val="36"/>
                <w:szCs w:val="36"/>
              </w:rPr>
              <w:t>.</w:t>
            </w:r>
          </w:p>
        </w:tc>
        <w:tc>
          <w:tcPr>
            <w:tcW w:w="6117" w:type="dxa"/>
          </w:tcPr>
          <w:p w14:paraId="19E1C36F" w14:textId="77777777" w:rsidR="00905724" w:rsidRPr="00FB1B07" w:rsidRDefault="00905724" w:rsidP="00905724">
            <w:pPr>
              <w:jc w:val="left"/>
            </w:pPr>
            <w:r>
              <w:rPr>
                <w:noProof/>
                <w:lang w:val="en-US"/>
              </w:rPr>
              <w:drawing>
                <wp:inline distT="0" distB="0" distL="0" distR="0" wp14:anchorId="42CF6D60" wp14:editId="2AA3DBC9">
                  <wp:extent cx="3689350" cy="330835"/>
                  <wp:effectExtent l="19050" t="0" r="635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srcRect/>
                          <a:stretch>
                            <a:fillRect/>
                          </a:stretch>
                        </pic:blipFill>
                        <pic:spPr bwMode="auto">
                          <a:xfrm>
                            <a:off x="0" y="0"/>
                            <a:ext cx="3689350" cy="330835"/>
                          </a:xfrm>
                          <a:prstGeom prst="rect">
                            <a:avLst/>
                          </a:prstGeom>
                          <a:noFill/>
                          <a:ln w="9525">
                            <a:noFill/>
                            <a:miter lim="800000"/>
                            <a:headEnd/>
                            <a:tailEnd/>
                          </a:ln>
                        </pic:spPr>
                      </pic:pic>
                    </a:graphicData>
                  </a:graphic>
                </wp:inline>
              </w:drawing>
            </w:r>
          </w:p>
        </w:tc>
      </w:tr>
    </w:tbl>
    <w:p w14:paraId="4E22E9B1" w14:textId="77777777" w:rsidR="00905724" w:rsidRPr="00943F89" w:rsidRDefault="00905724" w:rsidP="00905724">
      <w:pPr>
        <w:ind w:firstLine="567"/>
      </w:pPr>
      <w:r w:rsidRPr="007A292D">
        <w:t xml:space="preserve">Ответом к заданиям </w:t>
      </w:r>
      <w:r w:rsidRPr="00A65506">
        <w:t>5–</w:t>
      </w:r>
      <w:r>
        <w:t xml:space="preserve">7, </w:t>
      </w:r>
      <w:r w:rsidRPr="00A65506">
        <w:t>11, 12, 16–18, 21</w:t>
      </w:r>
      <w:r>
        <w:t>, 23</w:t>
      </w:r>
      <w:r w:rsidRPr="00A65506">
        <w:t xml:space="preserve"> и 2</w:t>
      </w:r>
      <w:r>
        <w:t xml:space="preserve">4 является </w:t>
      </w:r>
      <w:r w:rsidRPr="007A292D">
        <w:t>последовательность двух цифр. Ответ запишите в поле ответа в тексте работы, а затем перенесите</w:t>
      </w:r>
      <w:r w:rsidRPr="00E42A69">
        <w:t xml:space="preserve"> </w:t>
      </w:r>
      <w:r>
        <w:t xml:space="preserve">по приведённому ниже </w:t>
      </w:r>
      <w:r w:rsidRPr="005A6545">
        <w:rPr>
          <w:u w:val="single"/>
        </w:rPr>
        <w:t>образцу</w:t>
      </w:r>
      <w:r>
        <w:t xml:space="preserve"> без пробелов, запятых и других дополнительных символов </w:t>
      </w:r>
      <w:r w:rsidRPr="00E42A69">
        <w:t>в бланк ответ</w:t>
      </w:r>
      <w:r>
        <w:t>ов</w:t>
      </w:r>
      <w:r w:rsidRPr="00E42A69">
        <w:t xml:space="preserve"> № 1.</w:t>
      </w:r>
    </w:p>
    <w:tbl>
      <w:tblPr>
        <w:tblW w:w="9501" w:type="dxa"/>
        <w:tblInd w:w="-108" w:type="dxa"/>
        <w:tblLayout w:type="fixed"/>
        <w:tblCellMar>
          <w:left w:w="0" w:type="dxa"/>
          <w:right w:w="0" w:type="dxa"/>
        </w:tblCellMar>
        <w:tblLook w:val="01E0" w:firstRow="1" w:lastRow="1" w:firstColumn="1" w:lastColumn="1" w:noHBand="0" w:noVBand="0"/>
      </w:tblPr>
      <w:tblGrid>
        <w:gridCol w:w="3384"/>
        <w:gridCol w:w="6117"/>
      </w:tblGrid>
      <w:tr w:rsidR="00905724" w14:paraId="7E6E7FAF" w14:textId="77777777" w:rsidTr="0042657F">
        <w:trPr>
          <w:trHeight w:val="945"/>
        </w:trPr>
        <w:tc>
          <w:tcPr>
            <w:tcW w:w="3384" w:type="dxa"/>
          </w:tcPr>
          <w:p w14:paraId="2C6C12C7" w14:textId="77777777" w:rsidR="00905724" w:rsidRPr="00FB1B07" w:rsidRDefault="00905724" w:rsidP="00905724">
            <w:pPr>
              <w:rPr>
                <w:sz w:val="2"/>
                <w:szCs w:val="2"/>
              </w:rPr>
            </w:pPr>
          </w:p>
          <w:tbl>
            <w:tblPr>
              <w:tblW w:w="1793" w:type="dxa"/>
              <w:tblLayout w:type="fixed"/>
              <w:tblCellMar>
                <w:left w:w="0" w:type="dxa"/>
                <w:right w:w="0" w:type="dxa"/>
              </w:tblCellMar>
              <w:tblLook w:val="0000" w:firstRow="0" w:lastRow="0" w:firstColumn="0" w:lastColumn="0" w:noHBand="0" w:noVBand="0"/>
            </w:tblPr>
            <w:tblGrid>
              <w:gridCol w:w="905"/>
              <w:gridCol w:w="444"/>
              <w:gridCol w:w="444"/>
            </w:tblGrid>
            <w:tr w:rsidR="00905724" w:rsidRPr="009B0066" w14:paraId="276F1A3F" w14:textId="77777777" w:rsidTr="0042657F">
              <w:tc>
                <w:tcPr>
                  <w:tcW w:w="905" w:type="dxa"/>
                  <w:vMerge w:val="restart"/>
                  <w:tcBorders>
                    <w:right w:val="single" w:sz="4" w:space="0" w:color="auto"/>
                  </w:tcBorders>
                  <w:vAlign w:val="center"/>
                </w:tcPr>
                <w:p w14:paraId="49193036" w14:textId="77777777" w:rsidR="00905724" w:rsidRDefault="00905724" w:rsidP="00905724">
                  <w:r>
                    <w:t>Ответ:</w:t>
                  </w:r>
                </w:p>
              </w:tc>
              <w:tc>
                <w:tcPr>
                  <w:tcW w:w="444" w:type="dxa"/>
                  <w:tcBorders>
                    <w:top w:val="single" w:sz="4" w:space="0" w:color="auto"/>
                    <w:left w:val="single" w:sz="4" w:space="0" w:color="auto"/>
                    <w:right w:val="single" w:sz="4" w:space="0" w:color="auto"/>
                  </w:tcBorders>
                </w:tcPr>
                <w:p w14:paraId="665B723D" w14:textId="77777777" w:rsidR="00905724" w:rsidRPr="009B0066" w:rsidRDefault="00905724" w:rsidP="00905724">
                  <w:pPr>
                    <w:jc w:val="center"/>
                  </w:pPr>
                  <w:r w:rsidRPr="009B0066">
                    <w:t>А</w:t>
                  </w:r>
                </w:p>
              </w:tc>
              <w:tc>
                <w:tcPr>
                  <w:tcW w:w="444" w:type="dxa"/>
                  <w:tcBorders>
                    <w:top w:val="single" w:sz="4" w:space="0" w:color="auto"/>
                    <w:left w:val="single" w:sz="4" w:space="0" w:color="auto"/>
                    <w:right w:val="single" w:sz="4" w:space="0" w:color="auto"/>
                  </w:tcBorders>
                </w:tcPr>
                <w:p w14:paraId="5D3A7A35" w14:textId="77777777" w:rsidR="00905724" w:rsidRPr="009B0066" w:rsidRDefault="00905724" w:rsidP="00905724">
                  <w:pPr>
                    <w:jc w:val="center"/>
                  </w:pPr>
                  <w:r w:rsidRPr="009B0066">
                    <w:t>Б</w:t>
                  </w:r>
                </w:p>
              </w:tc>
            </w:tr>
            <w:tr w:rsidR="00905724" w:rsidRPr="009B0066" w14:paraId="05FFFFAC" w14:textId="77777777" w:rsidTr="0042657F">
              <w:trPr>
                <w:trHeight w:val="547"/>
              </w:trPr>
              <w:tc>
                <w:tcPr>
                  <w:tcW w:w="905" w:type="dxa"/>
                  <w:vMerge/>
                  <w:tcBorders>
                    <w:right w:val="single" w:sz="4" w:space="0" w:color="auto"/>
                  </w:tcBorders>
                  <w:vAlign w:val="center"/>
                </w:tcPr>
                <w:p w14:paraId="6C4EB84D" w14:textId="77777777" w:rsidR="00905724" w:rsidRDefault="00905724" w:rsidP="00905724">
                  <w:pPr>
                    <w:jc w:val="left"/>
                  </w:pPr>
                </w:p>
              </w:tc>
              <w:tc>
                <w:tcPr>
                  <w:tcW w:w="444" w:type="dxa"/>
                  <w:tcBorders>
                    <w:top w:val="single" w:sz="4" w:space="0" w:color="auto"/>
                    <w:left w:val="single" w:sz="4" w:space="0" w:color="auto"/>
                    <w:bottom w:val="single" w:sz="4" w:space="0" w:color="auto"/>
                    <w:right w:val="single" w:sz="4" w:space="0" w:color="auto"/>
                  </w:tcBorders>
                </w:tcPr>
                <w:p w14:paraId="230164E0" w14:textId="77777777" w:rsidR="00905724" w:rsidRPr="00FB32AE" w:rsidRDefault="00905724" w:rsidP="00905724">
                  <w:pPr>
                    <w:jc w:val="center"/>
                    <w:rPr>
                      <w:rFonts w:eastAsia="Adobe Fan Heiti Std B" w:cs="Shruti"/>
                      <w:sz w:val="8"/>
                      <w:szCs w:val="8"/>
                    </w:rPr>
                  </w:pPr>
                  <w:r w:rsidRPr="00FB32AE">
                    <w:rPr>
                      <w:rFonts w:eastAsia="Adobe Fan Heiti Std B" w:cs="Shruti"/>
                      <w:sz w:val="8"/>
                      <w:szCs w:val="8"/>
                    </w:rPr>
                    <w:t> </w:t>
                  </w:r>
                </w:p>
                <w:p w14:paraId="0787A571" w14:textId="77777777" w:rsidR="00905724" w:rsidRPr="00FB32AE" w:rsidRDefault="00905724" w:rsidP="00905724">
                  <w:pPr>
                    <w:jc w:val="center"/>
                    <w:rPr>
                      <w:rFonts w:ascii="Comic Sans MS" w:hAnsi="Comic Sans MS"/>
                      <w:sz w:val="38"/>
                      <w:szCs w:val="38"/>
                    </w:rPr>
                  </w:pPr>
                  <w:r w:rsidRPr="00FB32AE">
                    <w:rPr>
                      <w:rFonts w:ascii="OCR A Std" w:eastAsia="Adobe Fan Heiti Std B" w:hAnsi="OCR A Std" w:cs="Shruti"/>
                      <w:sz w:val="38"/>
                      <w:szCs w:val="38"/>
                    </w:rPr>
                    <w:t>4</w:t>
                  </w:r>
                </w:p>
              </w:tc>
              <w:tc>
                <w:tcPr>
                  <w:tcW w:w="444" w:type="dxa"/>
                  <w:tcBorders>
                    <w:top w:val="single" w:sz="4" w:space="0" w:color="auto"/>
                    <w:left w:val="single" w:sz="4" w:space="0" w:color="auto"/>
                    <w:bottom w:val="single" w:sz="4" w:space="0" w:color="auto"/>
                    <w:right w:val="single" w:sz="4" w:space="0" w:color="auto"/>
                  </w:tcBorders>
                </w:tcPr>
                <w:p w14:paraId="79E29F23" w14:textId="77777777" w:rsidR="00905724" w:rsidRPr="00FB32AE" w:rsidRDefault="00905724" w:rsidP="00905724">
                  <w:pPr>
                    <w:jc w:val="center"/>
                  </w:pPr>
                  <w:r w:rsidRPr="00FB32AE">
                    <w:rPr>
                      <w:rFonts w:ascii="Comic Sans MS" w:eastAsia="Adobe Fan Heiti Std B" w:hAnsi="Comic Sans MS" w:cs="Shruti"/>
                      <w:sz w:val="36"/>
                      <w:szCs w:val="36"/>
                    </w:rPr>
                    <w:t>1</w:t>
                  </w:r>
                </w:p>
              </w:tc>
            </w:tr>
          </w:tbl>
          <w:p w14:paraId="490029FF" w14:textId="77777777" w:rsidR="00905724" w:rsidRPr="00FB1B07" w:rsidRDefault="00905724" w:rsidP="00905724">
            <w:pPr>
              <w:rPr>
                <w:sz w:val="2"/>
                <w:szCs w:val="2"/>
              </w:rPr>
            </w:pPr>
          </w:p>
        </w:tc>
        <w:tc>
          <w:tcPr>
            <w:tcW w:w="6117" w:type="dxa"/>
          </w:tcPr>
          <w:p w14:paraId="2658048A" w14:textId="77777777" w:rsidR="00905724" w:rsidRPr="00FB1B07" w:rsidRDefault="00905724" w:rsidP="00905724">
            <w:pPr>
              <w:ind w:left="-96"/>
            </w:pPr>
          </w:p>
          <w:p w14:paraId="19B2E100" w14:textId="77777777" w:rsidR="00905724" w:rsidRPr="00FB1B07" w:rsidRDefault="00905724" w:rsidP="00905724">
            <w:pPr>
              <w:jc w:val="left"/>
            </w:pPr>
            <w:r>
              <w:rPr>
                <w:noProof/>
                <w:lang w:val="en-US"/>
              </w:rPr>
              <w:drawing>
                <wp:inline distT="0" distB="0" distL="0" distR="0" wp14:anchorId="6B3374AD" wp14:editId="300FF5B4">
                  <wp:extent cx="3689350" cy="330835"/>
                  <wp:effectExtent l="19050" t="0" r="635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3689350" cy="330835"/>
                          </a:xfrm>
                          <a:prstGeom prst="rect">
                            <a:avLst/>
                          </a:prstGeom>
                          <a:noFill/>
                          <a:ln w="9525">
                            <a:noFill/>
                            <a:miter lim="800000"/>
                            <a:headEnd/>
                            <a:tailEnd/>
                          </a:ln>
                        </pic:spPr>
                      </pic:pic>
                    </a:graphicData>
                  </a:graphic>
                </wp:inline>
              </w:drawing>
            </w:r>
          </w:p>
        </w:tc>
      </w:tr>
    </w:tbl>
    <w:p w14:paraId="70254FBD" w14:textId="77777777" w:rsidR="00905724" w:rsidRPr="005F6886" w:rsidRDefault="00905724" w:rsidP="00905724">
      <w:pPr>
        <w:framePr w:w="629" w:hSpace="170" w:vSpace="45" w:wrap="around" w:vAnchor="text" w:hAnchor="page" w:x="551" w:y="958" w:anchorLock="1"/>
        <w:jc w:val="center"/>
        <w:rPr>
          <w:color w:val="999999"/>
          <w:sz w:val="4"/>
          <w:szCs w:val="4"/>
        </w:rPr>
      </w:pPr>
      <w:r w:rsidRPr="005F6886">
        <w:rPr>
          <w:rFonts w:ascii="Arial Narrow" w:hAnsi="Arial Narrow"/>
          <w:b/>
          <w:color w:val="999999"/>
          <w:sz w:val="24"/>
        </w:rPr>
        <w:t>КИМ</w:t>
      </w:r>
      <w:r w:rsidRPr="005F6886">
        <w:rPr>
          <w:rFonts w:ascii="Agency FB" w:hAnsi="Agency FB"/>
          <w:b/>
          <w:color w:val="999999"/>
          <w:sz w:val="24"/>
        </w:rPr>
        <w:br/>
      </w:r>
    </w:p>
    <w:p w14:paraId="6270E68A" w14:textId="77777777" w:rsidR="00905724" w:rsidRDefault="00905724" w:rsidP="00905724">
      <w:pPr>
        <w:ind w:firstLine="567"/>
      </w:pPr>
      <w:r>
        <w:t xml:space="preserve">Ответом к заданию 13 является слово. </w:t>
      </w:r>
      <w:r w:rsidRPr="007A292D">
        <w:t>Ответ запишите в поле ответа в тексте работы, а затем перенесите</w:t>
      </w:r>
      <w:r w:rsidRPr="00E42A69">
        <w:t xml:space="preserve"> </w:t>
      </w:r>
      <w:r>
        <w:t xml:space="preserve">по приведённому ниже </w:t>
      </w:r>
      <w:r w:rsidRPr="005A6545">
        <w:rPr>
          <w:u w:val="single"/>
        </w:rPr>
        <w:t>образцу</w:t>
      </w:r>
      <w:r>
        <w:t xml:space="preserve"> </w:t>
      </w:r>
      <w:r w:rsidRPr="00E42A69">
        <w:t>в бланк ответ</w:t>
      </w:r>
      <w:r>
        <w:t>ов</w:t>
      </w:r>
      <w:r w:rsidRPr="00E42A69">
        <w:t xml:space="preserve"> № 1.</w:t>
      </w:r>
    </w:p>
    <w:tbl>
      <w:tblPr>
        <w:tblW w:w="9501" w:type="dxa"/>
        <w:tblInd w:w="-108" w:type="dxa"/>
        <w:tblLayout w:type="fixed"/>
        <w:tblCellMar>
          <w:left w:w="0" w:type="dxa"/>
          <w:right w:w="0" w:type="dxa"/>
        </w:tblCellMar>
        <w:tblLook w:val="01E0" w:firstRow="1" w:lastRow="1" w:firstColumn="1" w:lastColumn="1" w:noHBand="0" w:noVBand="0"/>
      </w:tblPr>
      <w:tblGrid>
        <w:gridCol w:w="3384"/>
        <w:gridCol w:w="6117"/>
      </w:tblGrid>
      <w:tr w:rsidR="00905724" w14:paraId="15F5AD2D" w14:textId="77777777" w:rsidTr="0042657F">
        <w:tc>
          <w:tcPr>
            <w:tcW w:w="3384" w:type="dxa"/>
          </w:tcPr>
          <w:tbl>
            <w:tblPr>
              <w:tblW w:w="0" w:type="auto"/>
              <w:tblLayout w:type="fixed"/>
              <w:tblLook w:val="01E0" w:firstRow="1" w:lastRow="1" w:firstColumn="1" w:lastColumn="1" w:noHBand="0" w:noVBand="0"/>
            </w:tblPr>
            <w:tblGrid>
              <w:gridCol w:w="1170"/>
              <w:gridCol w:w="1818"/>
            </w:tblGrid>
            <w:tr w:rsidR="00905724" w:rsidRPr="00201612" w14:paraId="4BC9760D" w14:textId="77777777" w:rsidTr="0042657F">
              <w:tc>
                <w:tcPr>
                  <w:tcW w:w="1170" w:type="dxa"/>
                  <w:shd w:val="clear" w:color="auto" w:fill="auto"/>
                  <w:vAlign w:val="bottom"/>
                </w:tcPr>
                <w:p w14:paraId="20493718" w14:textId="77777777" w:rsidR="00905724" w:rsidRPr="00201612" w:rsidRDefault="00905724" w:rsidP="00905724">
                  <w:pPr>
                    <w:jc w:val="center"/>
                    <w:rPr>
                      <w:rFonts w:eastAsia="Adobe Fan Heiti Std B" w:cs="Shruti"/>
                      <w:i/>
                    </w:rPr>
                  </w:pPr>
                  <w:r w:rsidRPr="00992EB0">
                    <w:t>Ответ:</w:t>
                  </w:r>
                </w:p>
              </w:tc>
              <w:tc>
                <w:tcPr>
                  <w:tcW w:w="1818" w:type="dxa"/>
                  <w:tcBorders>
                    <w:bottom w:val="single" w:sz="4" w:space="0" w:color="auto"/>
                  </w:tcBorders>
                  <w:shd w:val="clear" w:color="auto" w:fill="auto"/>
                </w:tcPr>
                <w:p w14:paraId="33D349F8" w14:textId="77777777" w:rsidR="00905724" w:rsidRPr="00FB32AE" w:rsidRDefault="00905724" w:rsidP="00905724">
                  <w:pPr>
                    <w:jc w:val="center"/>
                    <w:rPr>
                      <w:rFonts w:ascii="Comic Sans MS" w:eastAsia="Adobe Fan Heiti Std B" w:hAnsi="Comic Sans MS" w:cs="Shruti"/>
                      <w:sz w:val="32"/>
                      <w:szCs w:val="32"/>
                    </w:rPr>
                  </w:pPr>
                  <w:r w:rsidRPr="00FB32AE">
                    <w:rPr>
                      <w:rFonts w:ascii="Comic Sans MS" w:eastAsia="Adobe Fan Heiti Std B" w:hAnsi="Comic Sans MS" w:cs="Shruti"/>
                      <w:sz w:val="32"/>
                      <w:szCs w:val="32"/>
                    </w:rPr>
                    <w:t>вправо</w:t>
                  </w:r>
                </w:p>
              </w:tc>
            </w:tr>
          </w:tbl>
          <w:p w14:paraId="0AC2AB17" w14:textId="77777777" w:rsidR="00905724" w:rsidRPr="00992EB0" w:rsidRDefault="00905724" w:rsidP="00905724">
            <w:pPr>
              <w:rPr>
                <w:sz w:val="10"/>
                <w:szCs w:val="10"/>
              </w:rPr>
            </w:pPr>
            <w:r>
              <w:rPr>
                <w:sz w:val="10"/>
                <w:szCs w:val="10"/>
              </w:rPr>
              <w:t>.</w:t>
            </w:r>
          </w:p>
        </w:tc>
        <w:tc>
          <w:tcPr>
            <w:tcW w:w="6117" w:type="dxa"/>
          </w:tcPr>
          <w:p w14:paraId="692A4714" w14:textId="77777777" w:rsidR="00905724" w:rsidRPr="00FB1B07" w:rsidRDefault="00905724" w:rsidP="00905724">
            <w:pPr>
              <w:jc w:val="left"/>
            </w:pPr>
            <w:r>
              <w:rPr>
                <w:noProof/>
                <w:lang w:val="en-US"/>
              </w:rPr>
              <w:drawing>
                <wp:inline distT="0" distB="0" distL="0" distR="0" wp14:anchorId="6F51C0BF" wp14:editId="2E5C4EBB">
                  <wp:extent cx="3720465" cy="330835"/>
                  <wp:effectExtent l="19050" t="0" r="0" b="0"/>
                  <wp:docPr id="4" name="Рисунок 4" descr="ФИ1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ФИ13-01"/>
                          <pic:cNvPicPr>
                            <a:picLocks noChangeAspect="1" noChangeArrowheads="1"/>
                          </pic:cNvPicPr>
                        </pic:nvPicPr>
                        <pic:blipFill>
                          <a:blip r:embed="rId9" cstate="print"/>
                          <a:srcRect/>
                          <a:stretch>
                            <a:fillRect/>
                          </a:stretch>
                        </pic:blipFill>
                        <pic:spPr bwMode="auto">
                          <a:xfrm>
                            <a:off x="0" y="0"/>
                            <a:ext cx="3720465" cy="330835"/>
                          </a:xfrm>
                          <a:prstGeom prst="rect">
                            <a:avLst/>
                          </a:prstGeom>
                          <a:noFill/>
                          <a:ln w="9525">
                            <a:noFill/>
                            <a:miter lim="800000"/>
                            <a:headEnd/>
                            <a:tailEnd/>
                          </a:ln>
                        </pic:spPr>
                      </pic:pic>
                    </a:graphicData>
                  </a:graphic>
                </wp:inline>
              </w:drawing>
            </w:r>
          </w:p>
        </w:tc>
      </w:tr>
    </w:tbl>
    <w:p w14:paraId="0D0141D6" w14:textId="77777777" w:rsidR="00905724" w:rsidRPr="005F6886" w:rsidRDefault="00905724" w:rsidP="00905724">
      <w:pPr>
        <w:framePr w:w="499" w:vSpace="45" w:wrap="around" w:vAnchor="text" w:hAnchor="page" w:x="10876" w:y="-583" w:anchorLock="1"/>
        <w:jc w:val="center"/>
        <w:rPr>
          <w:rFonts w:ascii="Agency FB" w:hAnsi="Agency FB"/>
          <w:b/>
          <w:color w:val="999999"/>
          <w:sz w:val="2"/>
          <w:szCs w:val="2"/>
        </w:rPr>
      </w:pPr>
      <w:r w:rsidRPr="005F6886">
        <w:rPr>
          <w:rFonts w:ascii="Arial Narrow" w:hAnsi="Arial Narrow"/>
          <w:b/>
          <w:color w:val="999999"/>
          <w:sz w:val="20"/>
          <w:szCs w:val="20"/>
        </w:rPr>
        <w:t>Бланк</w:t>
      </w:r>
      <w:r w:rsidRPr="005F6886">
        <w:rPr>
          <w:rFonts w:ascii="Agency FB" w:hAnsi="Agency FB"/>
          <w:b/>
          <w:color w:val="999999"/>
          <w:sz w:val="20"/>
          <w:szCs w:val="20"/>
        </w:rPr>
        <w:br/>
      </w:r>
    </w:p>
    <w:p w14:paraId="044761D9" w14:textId="77777777" w:rsidR="00905724" w:rsidRPr="005F6886" w:rsidRDefault="00905724" w:rsidP="00905724">
      <w:pPr>
        <w:framePr w:w="629" w:hSpace="170" w:vSpace="45" w:wrap="around" w:vAnchor="text" w:hAnchor="page" w:x="581" w:y="935" w:anchorLock="1"/>
        <w:jc w:val="center"/>
        <w:rPr>
          <w:color w:val="999999"/>
          <w:sz w:val="4"/>
          <w:szCs w:val="4"/>
        </w:rPr>
      </w:pPr>
      <w:r w:rsidRPr="005F6886">
        <w:rPr>
          <w:rFonts w:ascii="Arial Narrow" w:hAnsi="Arial Narrow"/>
          <w:b/>
          <w:color w:val="999999"/>
          <w:sz w:val="24"/>
        </w:rPr>
        <w:t>КИМ</w:t>
      </w:r>
      <w:r w:rsidRPr="005F6886">
        <w:rPr>
          <w:rFonts w:ascii="Agency FB" w:hAnsi="Agency FB"/>
          <w:b/>
          <w:color w:val="999999"/>
          <w:sz w:val="24"/>
        </w:rPr>
        <w:br/>
      </w:r>
    </w:p>
    <w:p w14:paraId="418170AA" w14:textId="77777777" w:rsidR="00905724" w:rsidRDefault="00905724" w:rsidP="00905724">
      <w:pPr>
        <w:ind w:firstLine="567"/>
      </w:pPr>
      <w:r>
        <w:t xml:space="preserve">Ответом к заданиям 19 и 22 являются два числа. Ответ запишите в </w:t>
      </w:r>
      <w:r w:rsidRPr="007A292D">
        <w:t xml:space="preserve"> поле ответа в тексте работы, а затем перенесите</w:t>
      </w:r>
      <w:r w:rsidRPr="00E42A69">
        <w:t xml:space="preserve"> </w:t>
      </w:r>
      <w:r>
        <w:t xml:space="preserve">по приведённому ниже </w:t>
      </w:r>
      <w:r w:rsidRPr="005A6545">
        <w:rPr>
          <w:u w:val="single"/>
        </w:rPr>
        <w:t>образцу</w:t>
      </w:r>
      <w:r>
        <w:rPr>
          <w:u w:val="single"/>
        </w:rPr>
        <w:t xml:space="preserve">, не разделяя числа пробелом, </w:t>
      </w:r>
      <w:r>
        <w:t xml:space="preserve"> </w:t>
      </w:r>
      <w:r w:rsidRPr="00E42A69">
        <w:t>в бланк ответ</w:t>
      </w:r>
      <w:r>
        <w:t>ов</w:t>
      </w:r>
      <w:r w:rsidRPr="00E42A69">
        <w:t xml:space="preserve"> № 1.</w:t>
      </w:r>
    </w:p>
    <w:tbl>
      <w:tblPr>
        <w:tblW w:w="9501" w:type="dxa"/>
        <w:tblInd w:w="-108" w:type="dxa"/>
        <w:tblLayout w:type="fixed"/>
        <w:tblCellMar>
          <w:left w:w="0" w:type="dxa"/>
          <w:right w:w="0" w:type="dxa"/>
        </w:tblCellMar>
        <w:tblLook w:val="01E0" w:firstRow="1" w:lastRow="1" w:firstColumn="1" w:lastColumn="1" w:noHBand="0" w:noVBand="0"/>
      </w:tblPr>
      <w:tblGrid>
        <w:gridCol w:w="3384"/>
        <w:gridCol w:w="6117"/>
      </w:tblGrid>
      <w:tr w:rsidR="00905724" w14:paraId="4FA3B451" w14:textId="77777777" w:rsidTr="0042657F">
        <w:tc>
          <w:tcPr>
            <w:tcW w:w="3384" w:type="dxa"/>
          </w:tcPr>
          <w:p w14:paraId="1DCBF164" w14:textId="77777777" w:rsidR="00905724" w:rsidRDefault="00905724" w:rsidP="00905724">
            <w:r w:rsidRPr="00FB1B07">
              <w:t xml:space="preserve">Ответ: </w:t>
            </w:r>
            <w:r>
              <w:t>(</w:t>
            </w:r>
            <w:r w:rsidRPr="00F47373">
              <w:rPr>
                <w:u w:val="single"/>
              </w:rPr>
              <w:t xml:space="preserve"> </w:t>
            </w:r>
            <w:r w:rsidRPr="00FB32AE">
              <w:rPr>
                <w:rFonts w:ascii="Comic Sans MS" w:hAnsi="Comic Sans MS"/>
                <w:sz w:val="32"/>
                <w:szCs w:val="32"/>
                <w:u w:val="single"/>
              </w:rPr>
              <w:t>1,4</w:t>
            </w:r>
            <w:r w:rsidRPr="00DF49BD">
              <w:rPr>
                <w:u w:val="single"/>
              </w:rPr>
              <w:t xml:space="preserve">   </w:t>
            </w:r>
            <w:r>
              <w:rPr>
                <w:u w:val="single"/>
              </w:rPr>
              <w:t>  </w:t>
            </w:r>
            <w:r w:rsidRPr="00DF49BD">
              <w:rPr>
                <w:u w:val="single"/>
              </w:rPr>
              <w:sym w:font="Symbol" w:char="F0B1"/>
            </w:r>
            <w:r w:rsidRPr="00DF49BD">
              <w:rPr>
                <w:u w:val="single"/>
              </w:rPr>
              <w:t xml:space="preserve">    </w:t>
            </w:r>
            <w:r w:rsidRPr="00FB32AE">
              <w:rPr>
                <w:rFonts w:ascii="Comic Sans MS" w:hAnsi="Comic Sans MS"/>
                <w:sz w:val="32"/>
                <w:szCs w:val="32"/>
                <w:u w:val="single"/>
              </w:rPr>
              <w:t>0,2</w:t>
            </w:r>
            <w:r>
              <w:rPr>
                <w:u w:val="single"/>
              </w:rPr>
              <w:t xml:space="preserve">  </w:t>
            </w:r>
            <w:r w:rsidRPr="00F47373">
              <w:rPr>
                <w:u w:val="single"/>
              </w:rPr>
              <w:t>)</w:t>
            </w:r>
            <w:r>
              <w:t xml:space="preserve"> </w:t>
            </w:r>
            <w:r w:rsidRPr="00BA79D8">
              <w:t>Н</w:t>
            </w:r>
            <w:r>
              <w:t>.</w:t>
            </w:r>
          </w:p>
          <w:p w14:paraId="33F855AE" w14:textId="77777777" w:rsidR="00905724" w:rsidRPr="00992EB0" w:rsidRDefault="00905724" w:rsidP="00905724">
            <w:pPr>
              <w:rPr>
                <w:sz w:val="10"/>
                <w:szCs w:val="10"/>
              </w:rPr>
            </w:pPr>
            <w:r w:rsidRPr="00992EB0">
              <w:rPr>
                <w:sz w:val="10"/>
                <w:szCs w:val="10"/>
              </w:rPr>
              <w:t> </w:t>
            </w:r>
          </w:p>
        </w:tc>
        <w:tc>
          <w:tcPr>
            <w:tcW w:w="6117" w:type="dxa"/>
          </w:tcPr>
          <w:p w14:paraId="58FBD192" w14:textId="77777777" w:rsidR="00905724" w:rsidRPr="00FB1B07" w:rsidRDefault="00905724" w:rsidP="00905724">
            <w:pPr>
              <w:jc w:val="left"/>
            </w:pPr>
            <w:r>
              <w:rPr>
                <w:noProof/>
                <w:lang w:val="en-US"/>
              </w:rPr>
              <w:drawing>
                <wp:inline distT="0" distB="0" distL="0" distR="0" wp14:anchorId="264532C7" wp14:editId="47B9C3C6">
                  <wp:extent cx="3720465" cy="330835"/>
                  <wp:effectExtent l="19050" t="0" r="0" b="0"/>
                  <wp:docPr id="5" name="Рисунок 5" descr="ФИ2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ФИ22-01"/>
                          <pic:cNvPicPr>
                            <a:picLocks noChangeAspect="1" noChangeArrowheads="1"/>
                          </pic:cNvPicPr>
                        </pic:nvPicPr>
                        <pic:blipFill>
                          <a:blip r:embed="rId10" cstate="print"/>
                          <a:srcRect/>
                          <a:stretch>
                            <a:fillRect/>
                          </a:stretch>
                        </pic:blipFill>
                        <pic:spPr bwMode="auto">
                          <a:xfrm>
                            <a:off x="0" y="0"/>
                            <a:ext cx="3720465" cy="330835"/>
                          </a:xfrm>
                          <a:prstGeom prst="rect">
                            <a:avLst/>
                          </a:prstGeom>
                          <a:noFill/>
                          <a:ln w="9525">
                            <a:noFill/>
                            <a:miter lim="800000"/>
                            <a:headEnd/>
                            <a:tailEnd/>
                          </a:ln>
                        </pic:spPr>
                      </pic:pic>
                    </a:graphicData>
                  </a:graphic>
                </wp:inline>
              </w:drawing>
            </w:r>
          </w:p>
        </w:tc>
      </w:tr>
    </w:tbl>
    <w:p w14:paraId="56495EF1" w14:textId="77777777" w:rsidR="00905724" w:rsidRPr="005F6886" w:rsidRDefault="00905724" w:rsidP="00905724">
      <w:pPr>
        <w:framePr w:w="499" w:vSpace="45" w:wrap="around" w:vAnchor="text" w:hAnchor="page" w:x="10861" w:y="-510" w:anchorLock="1"/>
        <w:jc w:val="center"/>
        <w:rPr>
          <w:rFonts w:ascii="Agency FB" w:hAnsi="Agency FB"/>
          <w:b/>
          <w:color w:val="999999"/>
          <w:sz w:val="2"/>
          <w:szCs w:val="2"/>
        </w:rPr>
      </w:pPr>
      <w:r w:rsidRPr="005F6886">
        <w:rPr>
          <w:rFonts w:ascii="Arial Narrow" w:hAnsi="Arial Narrow"/>
          <w:b/>
          <w:color w:val="999999"/>
          <w:sz w:val="20"/>
          <w:szCs w:val="20"/>
        </w:rPr>
        <w:t>Бланк</w:t>
      </w:r>
      <w:r w:rsidRPr="005F6886">
        <w:rPr>
          <w:rFonts w:ascii="Agency FB" w:hAnsi="Agency FB"/>
          <w:b/>
          <w:color w:val="999999"/>
          <w:sz w:val="20"/>
          <w:szCs w:val="20"/>
        </w:rPr>
        <w:br/>
      </w:r>
    </w:p>
    <w:p w14:paraId="57CC2362" w14:textId="77777777" w:rsidR="00905724" w:rsidRPr="00E42A69" w:rsidRDefault="00905724" w:rsidP="00905724">
      <w:pPr>
        <w:ind w:firstLine="567"/>
      </w:pPr>
      <w:r w:rsidRPr="00E42A69">
        <w:t xml:space="preserve">Ответ к заданиям </w:t>
      </w:r>
      <w:r w:rsidRPr="007F654C">
        <w:t>2</w:t>
      </w:r>
      <w:r>
        <w:t>8</w:t>
      </w:r>
      <w:r w:rsidRPr="007F654C">
        <w:t>–3</w:t>
      </w:r>
      <w:r>
        <w:t>2</w:t>
      </w:r>
      <w:r w:rsidRPr="00E42A69">
        <w:t xml:space="preserve"> включает </w:t>
      </w:r>
      <w:r>
        <w:t xml:space="preserve">в себя </w:t>
      </w:r>
      <w:r w:rsidRPr="00E42A69">
        <w:t>подробное описание всего хода выполнения задания. В бланке ответов № 2 укажите номер задания и запишите его полное решение.</w:t>
      </w:r>
    </w:p>
    <w:p w14:paraId="4D764CA7" w14:textId="77777777" w:rsidR="00905724" w:rsidRDefault="00905724" w:rsidP="00905724">
      <w:pPr>
        <w:pStyle w:val="Zpage"/>
        <w:shd w:val="clear" w:color="000000" w:fill="auto"/>
        <w:ind w:firstLine="426"/>
        <w:rPr>
          <w:szCs w:val="28"/>
        </w:rPr>
      </w:pPr>
      <w:r>
        <w:rPr>
          <w:szCs w:val="28"/>
        </w:rPr>
        <w:t>При вычислениях разрешается использовать непрограммируемый калькулятор.</w:t>
      </w:r>
    </w:p>
    <w:p w14:paraId="4E678BA4" w14:textId="77777777" w:rsidR="00905724" w:rsidRPr="00E42A69" w:rsidRDefault="00905724" w:rsidP="00905724">
      <w:pPr>
        <w:shd w:val="clear" w:color="000000" w:fill="auto"/>
        <w:autoSpaceDE w:val="0"/>
        <w:autoSpaceDN w:val="0"/>
        <w:adjustRightInd w:val="0"/>
        <w:ind w:firstLine="426"/>
        <w:rPr>
          <w:lang w:eastAsia="en-US"/>
        </w:rPr>
      </w:pPr>
      <w:r>
        <w:rPr>
          <w:lang w:eastAsia="en-US"/>
        </w:rPr>
        <w:t xml:space="preserve">Все бланки ЕГЭ заполняются яркими чёрными чернилами. Допускается </w:t>
      </w:r>
      <w:r w:rsidRPr="00E42A69">
        <w:rPr>
          <w:lang w:eastAsia="en-US"/>
        </w:rPr>
        <w:t xml:space="preserve">использование гелевой, капиллярной или перьевой ручек. </w:t>
      </w:r>
    </w:p>
    <w:p w14:paraId="7564FEC6" w14:textId="77777777" w:rsidR="00905724" w:rsidRPr="00E42A69" w:rsidRDefault="00905724" w:rsidP="00905724">
      <w:pPr>
        <w:ind w:firstLine="426"/>
      </w:pPr>
      <w:r w:rsidRPr="00E42A69">
        <w:t xml:space="preserve">При выполнении заданий можно пользоваться черновиком. Записи </w:t>
      </w:r>
      <w:r>
        <w:br/>
      </w:r>
      <w:r w:rsidRPr="00E42A69">
        <w:t>в черновике не учитываются при оценивании работы.</w:t>
      </w:r>
    </w:p>
    <w:p w14:paraId="3E8ED6DC" w14:textId="77777777" w:rsidR="00905724" w:rsidRDefault="00905724" w:rsidP="00905724">
      <w:pPr>
        <w:pStyle w:val="Zpage"/>
        <w:shd w:val="clear" w:color="000000" w:fill="auto"/>
        <w:ind w:firstLine="426"/>
        <w:rPr>
          <w:szCs w:val="28"/>
        </w:rPr>
      </w:pPr>
      <w:r>
        <w:rPr>
          <w:szCs w:val="28"/>
        </w:rPr>
        <w:t>Баллы, полученные Вами за выполненные задания, суммируются. Постарайтесь выполнить как можно больше заданий и набрать наибольшее количество баллов.</w:t>
      </w:r>
    </w:p>
    <w:p w14:paraId="08D5832D" w14:textId="77777777" w:rsidR="00905724" w:rsidRDefault="00905724" w:rsidP="00905724">
      <w:pPr>
        <w:keepNext/>
        <w:keepLines/>
        <w:shd w:val="clear" w:color="000000" w:fill="auto"/>
        <w:jc w:val="center"/>
        <w:rPr>
          <w:b/>
          <w:bCs/>
          <w:i/>
        </w:rPr>
      </w:pPr>
      <w:r w:rsidRPr="002E1959">
        <w:rPr>
          <w:b/>
          <w:bCs/>
          <w:i/>
        </w:rPr>
        <w:t>Желаем успеха!</w:t>
      </w:r>
    </w:p>
    <w:p w14:paraId="0216133E" w14:textId="77777777" w:rsidR="00905724" w:rsidRDefault="00905724" w:rsidP="00905724">
      <w:pPr>
        <w:jc w:val="center"/>
      </w:pPr>
    </w:p>
    <w:p w14:paraId="23ECE65A" w14:textId="77777777" w:rsidR="00905724" w:rsidRDefault="00905724" w:rsidP="00905724">
      <w:pPr>
        <w:jc w:val="center"/>
      </w:pPr>
      <w:r>
        <w:lastRenderedPageBreak/>
        <w:t>Ниже приведены справочные данные, которые могут понадобиться Вам при выполнении работы.</w:t>
      </w:r>
    </w:p>
    <w:p w14:paraId="524DC058" w14:textId="77777777" w:rsidR="00905724" w:rsidRDefault="00905724" w:rsidP="00905724">
      <w:pPr>
        <w:pStyle w:val="9"/>
        <w:ind w:left="0"/>
        <w:jc w:val="center"/>
        <w:rPr>
          <w:b/>
          <w:bCs/>
        </w:rPr>
      </w:pPr>
    </w:p>
    <w:p w14:paraId="0BD8E2EA" w14:textId="77777777" w:rsidR="00905724" w:rsidRDefault="00905724" w:rsidP="00905724">
      <w:pPr>
        <w:pStyle w:val="9"/>
        <w:ind w:left="0"/>
        <w:jc w:val="center"/>
        <w:rPr>
          <w:b/>
          <w:bCs/>
        </w:rPr>
      </w:pPr>
      <w:r>
        <w:rPr>
          <w:b/>
          <w:bCs/>
        </w:rPr>
        <w:t>Десятичные приставки</w:t>
      </w:r>
    </w:p>
    <w:p w14:paraId="1A85D08D" w14:textId="77777777" w:rsidR="00905724" w:rsidRDefault="00905724" w:rsidP="00905724"/>
    <w:tbl>
      <w:tblPr>
        <w:tblW w:w="0" w:type="auto"/>
        <w:jc w:val="center"/>
        <w:tblBorders>
          <w:top w:val="double" w:sz="4" w:space="0" w:color="auto"/>
          <w:left w:val="double" w:sz="4" w:space="0" w:color="auto"/>
          <w:bottom w:val="double" w:sz="4" w:space="0" w:color="auto"/>
          <w:right w:val="double" w:sz="4" w:space="0" w:color="auto"/>
        </w:tblBorders>
        <w:tblLayout w:type="fixed"/>
        <w:tblLook w:val="0000" w:firstRow="0" w:lastRow="0" w:firstColumn="0" w:lastColumn="0" w:noHBand="0" w:noVBand="0"/>
      </w:tblPr>
      <w:tblGrid>
        <w:gridCol w:w="1524"/>
        <w:gridCol w:w="1578"/>
        <w:gridCol w:w="1470"/>
        <w:gridCol w:w="1524"/>
        <w:gridCol w:w="1569"/>
        <w:gridCol w:w="1480"/>
      </w:tblGrid>
      <w:tr w:rsidR="00905724" w14:paraId="67301958" w14:textId="77777777" w:rsidTr="0042657F">
        <w:trPr>
          <w:jc w:val="center"/>
        </w:trPr>
        <w:tc>
          <w:tcPr>
            <w:tcW w:w="1524" w:type="dxa"/>
            <w:tcBorders>
              <w:top w:val="double" w:sz="4" w:space="0" w:color="auto"/>
              <w:left w:val="double" w:sz="4" w:space="0" w:color="auto"/>
              <w:bottom w:val="double" w:sz="4" w:space="0" w:color="auto"/>
              <w:right w:val="single" w:sz="4" w:space="0" w:color="auto"/>
            </w:tcBorders>
          </w:tcPr>
          <w:p w14:paraId="1A9E64C7" w14:textId="77777777" w:rsidR="00905724" w:rsidRDefault="00905724" w:rsidP="0042657F">
            <w:pPr>
              <w:jc w:val="center"/>
              <w:rPr>
                <w:bCs/>
                <w:sz w:val="24"/>
              </w:rPr>
            </w:pPr>
            <w:r>
              <w:rPr>
                <w:bCs/>
                <w:sz w:val="24"/>
              </w:rPr>
              <w:t>Наимено</w:t>
            </w:r>
            <w:r>
              <w:rPr>
                <w:bCs/>
                <w:sz w:val="24"/>
                <w:lang w:val="en-US"/>
              </w:rPr>
              <w:softHyphen/>
            </w:r>
            <w:r>
              <w:rPr>
                <w:bCs/>
                <w:sz w:val="24"/>
              </w:rPr>
              <w:t>вание</w:t>
            </w:r>
          </w:p>
        </w:tc>
        <w:tc>
          <w:tcPr>
            <w:tcW w:w="1578" w:type="dxa"/>
            <w:tcBorders>
              <w:top w:val="double" w:sz="4" w:space="0" w:color="auto"/>
              <w:left w:val="single" w:sz="4" w:space="0" w:color="auto"/>
              <w:bottom w:val="double" w:sz="4" w:space="0" w:color="auto"/>
              <w:right w:val="single" w:sz="4" w:space="0" w:color="auto"/>
            </w:tcBorders>
          </w:tcPr>
          <w:p w14:paraId="498CD892" w14:textId="77777777" w:rsidR="00905724" w:rsidRDefault="00905724" w:rsidP="0042657F">
            <w:pPr>
              <w:jc w:val="center"/>
              <w:rPr>
                <w:bCs/>
                <w:sz w:val="24"/>
              </w:rPr>
            </w:pPr>
            <w:r>
              <w:rPr>
                <w:bCs/>
                <w:sz w:val="24"/>
              </w:rPr>
              <w:t>Обозначение</w:t>
            </w:r>
          </w:p>
        </w:tc>
        <w:tc>
          <w:tcPr>
            <w:tcW w:w="1470" w:type="dxa"/>
            <w:tcBorders>
              <w:top w:val="double" w:sz="4" w:space="0" w:color="auto"/>
              <w:left w:val="single" w:sz="4" w:space="0" w:color="auto"/>
              <w:bottom w:val="double" w:sz="4" w:space="0" w:color="auto"/>
              <w:right w:val="double" w:sz="4" w:space="0" w:color="auto"/>
            </w:tcBorders>
          </w:tcPr>
          <w:p w14:paraId="3B5D2E4F" w14:textId="77777777" w:rsidR="00905724" w:rsidRDefault="00905724" w:rsidP="0042657F">
            <w:pPr>
              <w:jc w:val="center"/>
              <w:rPr>
                <w:bCs/>
                <w:sz w:val="24"/>
              </w:rPr>
            </w:pPr>
            <w:r>
              <w:rPr>
                <w:bCs/>
                <w:sz w:val="24"/>
              </w:rPr>
              <w:t>Множитель</w:t>
            </w:r>
          </w:p>
        </w:tc>
        <w:tc>
          <w:tcPr>
            <w:tcW w:w="1524" w:type="dxa"/>
            <w:tcBorders>
              <w:top w:val="double" w:sz="4" w:space="0" w:color="auto"/>
              <w:left w:val="double" w:sz="4" w:space="0" w:color="auto"/>
              <w:bottom w:val="double" w:sz="4" w:space="0" w:color="auto"/>
              <w:right w:val="single" w:sz="4" w:space="0" w:color="auto"/>
            </w:tcBorders>
          </w:tcPr>
          <w:p w14:paraId="00C65B4E" w14:textId="77777777" w:rsidR="00905724" w:rsidRDefault="00905724" w:rsidP="0042657F">
            <w:pPr>
              <w:jc w:val="center"/>
              <w:rPr>
                <w:bCs/>
                <w:sz w:val="24"/>
              </w:rPr>
            </w:pPr>
            <w:r>
              <w:rPr>
                <w:bCs/>
                <w:sz w:val="24"/>
              </w:rPr>
              <w:t>Наимено</w:t>
            </w:r>
            <w:r>
              <w:rPr>
                <w:bCs/>
                <w:sz w:val="24"/>
                <w:lang w:val="en-US"/>
              </w:rPr>
              <w:softHyphen/>
            </w:r>
            <w:r>
              <w:rPr>
                <w:bCs/>
                <w:sz w:val="24"/>
              </w:rPr>
              <w:t>вание</w:t>
            </w:r>
          </w:p>
        </w:tc>
        <w:tc>
          <w:tcPr>
            <w:tcW w:w="1569" w:type="dxa"/>
            <w:tcBorders>
              <w:top w:val="double" w:sz="4" w:space="0" w:color="auto"/>
              <w:left w:val="single" w:sz="4" w:space="0" w:color="auto"/>
              <w:bottom w:val="double" w:sz="4" w:space="0" w:color="auto"/>
              <w:right w:val="single" w:sz="4" w:space="0" w:color="auto"/>
            </w:tcBorders>
          </w:tcPr>
          <w:p w14:paraId="54A96134" w14:textId="77777777" w:rsidR="00905724" w:rsidRDefault="00905724" w:rsidP="0042657F">
            <w:pPr>
              <w:jc w:val="center"/>
              <w:rPr>
                <w:bCs/>
                <w:sz w:val="24"/>
              </w:rPr>
            </w:pPr>
            <w:r>
              <w:rPr>
                <w:bCs/>
                <w:sz w:val="24"/>
              </w:rPr>
              <w:t>Обозначение</w:t>
            </w:r>
          </w:p>
        </w:tc>
        <w:tc>
          <w:tcPr>
            <w:tcW w:w="1480" w:type="dxa"/>
            <w:tcBorders>
              <w:top w:val="double" w:sz="4" w:space="0" w:color="auto"/>
              <w:left w:val="single" w:sz="4" w:space="0" w:color="auto"/>
              <w:bottom w:val="double" w:sz="4" w:space="0" w:color="auto"/>
              <w:right w:val="double" w:sz="4" w:space="0" w:color="auto"/>
            </w:tcBorders>
          </w:tcPr>
          <w:p w14:paraId="0102E5A2" w14:textId="77777777" w:rsidR="00905724" w:rsidRDefault="00905724" w:rsidP="0042657F">
            <w:pPr>
              <w:jc w:val="center"/>
              <w:rPr>
                <w:bCs/>
                <w:sz w:val="24"/>
              </w:rPr>
            </w:pPr>
            <w:r>
              <w:rPr>
                <w:bCs/>
                <w:sz w:val="24"/>
              </w:rPr>
              <w:t>Множитель</w:t>
            </w:r>
          </w:p>
        </w:tc>
      </w:tr>
      <w:tr w:rsidR="00905724" w14:paraId="59B41041" w14:textId="77777777" w:rsidTr="0042657F">
        <w:trPr>
          <w:jc w:val="center"/>
        </w:trPr>
        <w:tc>
          <w:tcPr>
            <w:tcW w:w="1524" w:type="dxa"/>
            <w:tcBorders>
              <w:top w:val="double" w:sz="4" w:space="0" w:color="auto"/>
              <w:left w:val="double" w:sz="4" w:space="0" w:color="auto"/>
              <w:bottom w:val="single" w:sz="4" w:space="0" w:color="auto"/>
              <w:right w:val="single" w:sz="4" w:space="0" w:color="auto"/>
            </w:tcBorders>
          </w:tcPr>
          <w:p w14:paraId="3B49263A" w14:textId="77777777" w:rsidR="00905724" w:rsidRDefault="00905724" w:rsidP="0042657F">
            <w:pPr>
              <w:spacing w:before="40"/>
              <w:jc w:val="center"/>
              <w:rPr>
                <w:sz w:val="26"/>
              </w:rPr>
            </w:pPr>
            <w:r>
              <w:rPr>
                <w:sz w:val="26"/>
              </w:rPr>
              <w:t>гига</w:t>
            </w:r>
          </w:p>
        </w:tc>
        <w:tc>
          <w:tcPr>
            <w:tcW w:w="1578" w:type="dxa"/>
            <w:tcBorders>
              <w:top w:val="double" w:sz="4" w:space="0" w:color="auto"/>
              <w:left w:val="single" w:sz="4" w:space="0" w:color="auto"/>
              <w:bottom w:val="single" w:sz="4" w:space="0" w:color="auto"/>
              <w:right w:val="single" w:sz="4" w:space="0" w:color="auto"/>
            </w:tcBorders>
          </w:tcPr>
          <w:p w14:paraId="004C5B89" w14:textId="77777777" w:rsidR="00905724" w:rsidRDefault="00905724" w:rsidP="0042657F">
            <w:pPr>
              <w:spacing w:before="40"/>
              <w:jc w:val="center"/>
              <w:rPr>
                <w:sz w:val="26"/>
              </w:rPr>
            </w:pPr>
            <w:r>
              <w:rPr>
                <w:sz w:val="26"/>
              </w:rPr>
              <w:t>Г</w:t>
            </w:r>
          </w:p>
        </w:tc>
        <w:tc>
          <w:tcPr>
            <w:tcW w:w="1470" w:type="dxa"/>
            <w:tcBorders>
              <w:top w:val="double" w:sz="4" w:space="0" w:color="auto"/>
              <w:left w:val="single" w:sz="4" w:space="0" w:color="auto"/>
              <w:bottom w:val="single" w:sz="4" w:space="0" w:color="auto"/>
              <w:right w:val="double" w:sz="4" w:space="0" w:color="auto"/>
            </w:tcBorders>
          </w:tcPr>
          <w:p w14:paraId="0C604FCB" w14:textId="77777777" w:rsidR="00905724" w:rsidRDefault="00905724" w:rsidP="0042657F">
            <w:pPr>
              <w:spacing w:before="40"/>
              <w:ind w:firstLine="352"/>
              <w:rPr>
                <w:sz w:val="26"/>
              </w:rPr>
            </w:pPr>
            <w:r>
              <w:rPr>
                <w:sz w:val="26"/>
              </w:rPr>
              <w:t>10</w:t>
            </w:r>
            <w:r>
              <w:rPr>
                <w:sz w:val="26"/>
                <w:vertAlign w:val="superscript"/>
              </w:rPr>
              <w:t>9</w:t>
            </w:r>
          </w:p>
        </w:tc>
        <w:tc>
          <w:tcPr>
            <w:tcW w:w="1524" w:type="dxa"/>
            <w:tcBorders>
              <w:top w:val="double" w:sz="4" w:space="0" w:color="auto"/>
              <w:left w:val="double" w:sz="4" w:space="0" w:color="auto"/>
              <w:bottom w:val="single" w:sz="4" w:space="0" w:color="auto"/>
              <w:right w:val="single" w:sz="4" w:space="0" w:color="auto"/>
            </w:tcBorders>
          </w:tcPr>
          <w:p w14:paraId="65E1DAFD" w14:textId="77777777" w:rsidR="00905724" w:rsidRDefault="00905724" w:rsidP="0042657F">
            <w:pPr>
              <w:spacing w:before="40"/>
              <w:jc w:val="center"/>
              <w:rPr>
                <w:sz w:val="26"/>
              </w:rPr>
            </w:pPr>
            <w:r>
              <w:rPr>
                <w:sz w:val="26"/>
              </w:rPr>
              <w:t>санти</w:t>
            </w:r>
          </w:p>
        </w:tc>
        <w:tc>
          <w:tcPr>
            <w:tcW w:w="1569" w:type="dxa"/>
            <w:tcBorders>
              <w:top w:val="double" w:sz="4" w:space="0" w:color="auto"/>
              <w:left w:val="single" w:sz="4" w:space="0" w:color="auto"/>
              <w:bottom w:val="single" w:sz="4" w:space="0" w:color="auto"/>
              <w:right w:val="single" w:sz="4" w:space="0" w:color="auto"/>
            </w:tcBorders>
          </w:tcPr>
          <w:p w14:paraId="249B05A0" w14:textId="77777777" w:rsidR="00905724" w:rsidRDefault="00905724" w:rsidP="0042657F">
            <w:pPr>
              <w:spacing w:before="40"/>
              <w:jc w:val="center"/>
              <w:rPr>
                <w:sz w:val="26"/>
              </w:rPr>
            </w:pPr>
            <w:r>
              <w:rPr>
                <w:sz w:val="26"/>
              </w:rPr>
              <w:t>с</w:t>
            </w:r>
          </w:p>
        </w:tc>
        <w:tc>
          <w:tcPr>
            <w:tcW w:w="1480" w:type="dxa"/>
            <w:tcBorders>
              <w:top w:val="double" w:sz="4" w:space="0" w:color="auto"/>
              <w:left w:val="single" w:sz="4" w:space="0" w:color="auto"/>
              <w:bottom w:val="single" w:sz="4" w:space="0" w:color="auto"/>
              <w:right w:val="double" w:sz="4" w:space="0" w:color="auto"/>
            </w:tcBorders>
          </w:tcPr>
          <w:p w14:paraId="6A33A0FE" w14:textId="77777777" w:rsidR="00905724" w:rsidRDefault="00905724" w:rsidP="0042657F">
            <w:pPr>
              <w:spacing w:before="40"/>
              <w:ind w:firstLine="459"/>
              <w:rPr>
                <w:sz w:val="26"/>
              </w:rPr>
            </w:pPr>
            <w:r>
              <w:rPr>
                <w:sz w:val="26"/>
              </w:rPr>
              <w:t>10</w:t>
            </w:r>
            <w:r>
              <w:rPr>
                <w:sz w:val="26"/>
                <w:vertAlign w:val="superscript"/>
              </w:rPr>
              <w:t>–2</w:t>
            </w:r>
          </w:p>
        </w:tc>
      </w:tr>
      <w:tr w:rsidR="00905724" w14:paraId="6689E393" w14:textId="77777777" w:rsidTr="0042657F">
        <w:trPr>
          <w:jc w:val="center"/>
        </w:trPr>
        <w:tc>
          <w:tcPr>
            <w:tcW w:w="1524" w:type="dxa"/>
            <w:tcBorders>
              <w:top w:val="single" w:sz="4" w:space="0" w:color="auto"/>
              <w:left w:val="double" w:sz="4" w:space="0" w:color="auto"/>
              <w:bottom w:val="single" w:sz="4" w:space="0" w:color="auto"/>
              <w:right w:val="single" w:sz="4" w:space="0" w:color="auto"/>
            </w:tcBorders>
          </w:tcPr>
          <w:p w14:paraId="6BE0819A" w14:textId="77777777" w:rsidR="00905724" w:rsidRDefault="00905724" w:rsidP="0042657F">
            <w:pPr>
              <w:spacing w:before="40"/>
              <w:jc w:val="center"/>
              <w:rPr>
                <w:sz w:val="26"/>
              </w:rPr>
            </w:pPr>
            <w:r>
              <w:rPr>
                <w:sz w:val="26"/>
              </w:rPr>
              <w:t>мега</w:t>
            </w:r>
          </w:p>
        </w:tc>
        <w:tc>
          <w:tcPr>
            <w:tcW w:w="1578" w:type="dxa"/>
            <w:tcBorders>
              <w:top w:val="single" w:sz="4" w:space="0" w:color="auto"/>
              <w:left w:val="single" w:sz="4" w:space="0" w:color="auto"/>
              <w:bottom w:val="single" w:sz="4" w:space="0" w:color="auto"/>
              <w:right w:val="single" w:sz="4" w:space="0" w:color="auto"/>
            </w:tcBorders>
          </w:tcPr>
          <w:p w14:paraId="1ED8D1AE" w14:textId="77777777" w:rsidR="00905724" w:rsidRDefault="00905724" w:rsidP="0042657F">
            <w:pPr>
              <w:spacing w:before="40"/>
              <w:jc w:val="center"/>
              <w:rPr>
                <w:sz w:val="26"/>
              </w:rPr>
            </w:pPr>
            <w:r>
              <w:rPr>
                <w:sz w:val="26"/>
              </w:rPr>
              <w:t>М</w:t>
            </w:r>
          </w:p>
        </w:tc>
        <w:tc>
          <w:tcPr>
            <w:tcW w:w="1470" w:type="dxa"/>
            <w:tcBorders>
              <w:top w:val="single" w:sz="4" w:space="0" w:color="auto"/>
              <w:left w:val="single" w:sz="4" w:space="0" w:color="auto"/>
              <w:bottom w:val="single" w:sz="4" w:space="0" w:color="auto"/>
              <w:right w:val="double" w:sz="4" w:space="0" w:color="auto"/>
            </w:tcBorders>
          </w:tcPr>
          <w:p w14:paraId="7EF0C6DD" w14:textId="77777777" w:rsidR="00905724" w:rsidRDefault="00905724" w:rsidP="0042657F">
            <w:pPr>
              <w:spacing w:before="40"/>
              <w:ind w:firstLine="352"/>
              <w:rPr>
                <w:sz w:val="26"/>
              </w:rPr>
            </w:pPr>
            <w:r>
              <w:rPr>
                <w:sz w:val="26"/>
              </w:rPr>
              <w:t>10</w:t>
            </w:r>
            <w:r>
              <w:rPr>
                <w:sz w:val="26"/>
                <w:vertAlign w:val="superscript"/>
              </w:rPr>
              <w:t>6</w:t>
            </w:r>
          </w:p>
        </w:tc>
        <w:tc>
          <w:tcPr>
            <w:tcW w:w="1524" w:type="dxa"/>
            <w:tcBorders>
              <w:top w:val="single" w:sz="4" w:space="0" w:color="auto"/>
              <w:left w:val="double" w:sz="4" w:space="0" w:color="auto"/>
              <w:bottom w:val="single" w:sz="4" w:space="0" w:color="auto"/>
              <w:right w:val="single" w:sz="4" w:space="0" w:color="auto"/>
            </w:tcBorders>
          </w:tcPr>
          <w:p w14:paraId="760A1780" w14:textId="77777777" w:rsidR="00905724" w:rsidRDefault="00905724" w:rsidP="0042657F">
            <w:pPr>
              <w:spacing w:before="40"/>
              <w:jc w:val="center"/>
              <w:rPr>
                <w:sz w:val="26"/>
              </w:rPr>
            </w:pPr>
            <w:r>
              <w:rPr>
                <w:sz w:val="26"/>
              </w:rPr>
              <w:t>милли</w:t>
            </w:r>
          </w:p>
        </w:tc>
        <w:tc>
          <w:tcPr>
            <w:tcW w:w="1569" w:type="dxa"/>
            <w:tcBorders>
              <w:top w:val="single" w:sz="4" w:space="0" w:color="auto"/>
              <w:left w:val="single" w:sz="4" w:space="0" w:color="auto"/>
              <w:bottom w:val="single" w:sz="4" w:space="0" w:color="auto"/>
              <w:right w:val="single" w:sz="4" w:space="0" w:color="auto"/>
            </w:tcBorders>
          </w:tcPr>
          <w:p w14:paraId="7C347638" w14:textId="77777777" w:rsidR="00905724" w:rsidRDefault="00905724" w:rsidP="0042657F">
            <w:pPr>
              <w:spacing w:before="40"/>
              <w:jc w:val="center"/>
              <w:rPr>
                <w:sz w:val="26"/>
              </w:rPr>
            </w:pPr>
            <w:r>
              <w:rPr>
                <w:sz w:val="26"/>
              </w:rPr>
              <w:t>м</w:t>
            </w:r>
          </w:p>
        </w:tc>
        <w:tc>
          <w:tcPr>
            <w:tcW w:w="1480" w:type="dxa"/>
            <w:tcBorders>
              <w:top w:val="single" w:sz="4" w:space="0" w:color="auto"/>
              <w:left w:val="single" w:sz="4" w:space="0" w:color="auto"/>
              <w:bottom w:val="single" w:sz="4" w:space="0" w:color="auto"/>
              <w:right w:val="double" w:sz="4" w:space="0" w:color="auto"/>
            </w:tcBorders>
          </w:tcPr>
          <w:p w14:paraId="03A831C4" w14:textId="77777777" w:rsidR="00905724" w:rsidRDefault="00905724" w:rsidP="0042657F">
            <w:pPr>
              <w:spacing w:before="40"/>
              <w:ind w:firstLine="459"/>
              <w:rPr>
                <w:sz w:val="26"/>
              </w:rPr>
            </w:pPr>
            <w:r>
              <w:rPr>
                <w:sz w:val="26"/>
              </w:rPr>
              <w:t>10</w:t>
            </w:r>
            <w:r>
              <w:rPr>
                <w:sz w:val="26"/>
                <w:vertAlign w:val="superscript"/>
              </w:rPr>
              <w:t>–3</w:t>
            </w:r>
          </w:p>
        </w:tc>
      </w:tr>
      <w:tr w:rsidR="00905724" w14:paraId="437558C1" w14:textId="77777777" w:rsidTr="0042657F">
        <w:trPr>
          <w:jc w:val="center"/>
        </w:trPr>
        <w:tc>
          <w:tcPr>
            <w:tcW w:w="1524" w:type="dxa"/>
            <w:tcBorders>
              <w:top w:val="single" w:sz="4" w:space="0" w:color="auto"/>
              <w:left w:val="double" w:sz="4" w:space="0" w:color="auto"/>
              <w:bottom w:val="single" w:sz="4" w:space="0" w:color="auto"/>
              <w:right w:val="single" w:sz="4" w:space="0" w:color="auto"/>
            </w:tcBorders>
          </w:tcPr>
          <w:p w14:paraId="52EC6128" w14:textId="77777777" w:rsidR="00905724" w:rsidRDefault="00905724" w:rsidP="0042657F">
            <w:pPr>
              <w:spacing w:before="40"/>
              <w:jc w:val="center"/>
              <w:rPr>
                <w:sz w:val="26"/>
              </w:rPr>
            </w:pPr>
            <w:r>
              <w:rPr>
                <w:sz w:val="26"/>
              </w:rPr>
              <w:t>кило</w:t>
            </w:r>
          </w:p>
        </w:tc>
        <w:tc>
          <w:tcPr>
            <w:tcW w:w="1578" w:type="dxa"/>
            <w:tcBorders>
              <w:top w:val="single" w:sz="4" w:space="0" w:color="auto"/>
              <w:left w:val="single" w:sz="4" w:space="0" w:color="auto"/>
              <w:bottom w:val="single" w:sz="4" w:space="0" w:color="auto"/>
              <w:right w:val="single" w:sz="4" w:space="0" w:color="auto"/>
            </w:tcBorders>
          </w:tcPr>
          <w:p w14:paraId="515824CE" w14:textId="77777777" w:rsidR="00905724" w:rsidRDefault="00905724" w:rsidP="0042657F">
            <w:pPr>
              <w:spacing w:before="40"/>
              <w:jc w:val="center"/>
              <w:rPr>
                <w:sz w:val="26"/>
              </w:rPr>
            </w:pPr>
            <w:r>
              <w:rPr>
                <w:sz w:val="26"/>
              </w:rPr>
              <w:t>к</w:t>
            </w:r>
          </w:p>
        </w:tc>
        <w:tc>
          <w:tcPr>
            <w:tcW w:w="1470" w:type="dxa"/>
            <w:tcBorders>
              <w:top w:val="single" w:sz="4" w:space="0" w:color="auto"/>
              <w:left w:val="single" w:sz="4" w:space="0" w:color="auto"/>
              <w:bottom w:val="single" w:sz="4" w:space="0" w:color="auto"/>
              <w:right w:val="double" w:sz="4" w:space="0" w:color="auto"/>
            </w:tcBorders>
          </w:tcPr>
          <w:p w14:paraId="3D88D48B" w14:textId="77777777" w:rsidR="00905724" w:rsidRDefault="00905724" w:rsidP="0042657F">
            <w:pPr>
              <w:spacing w:before="40"/>
              <w:ind w:firstLine="352"/>
              <w:rPr>
                <w:sz w:val="26"/>
              </w:rPr>
            </w:pPr>
            <w:r>
              <w:rPr>
                <w:sz w:val="26"/>
              </w:rPr>
              <w:t>10</w:t>
            </w:r>
            <w:r>
              <w:rPr>
                <w:sz w:val="26"/>
                <w:vertAlign w:val="superscript"/>
              </w:rPr>
              <w:t>3</w:t>
            </w:r>
          </w:p>
        </w:tc>
        <w:tc>
          <w:tcPr>
            <w:tcW w:w="1524" w:type="dxa"/>
            <w:tcBorders>
              <w:top w:val="single" w:sz="4" w:space="0" w:color="auto"/>
              <w:left w:val="double" w:sz="4" w:space="0" w:color="auto"/>
              <w:bottom w:val="single" w:sz="4" w:space="0" w:color="auto"/>
              <w:right w:val="single" w:sz="4" w:space="0" w:color="auto"/>
            </w:tcBorders>
          </w:tcPr>
          <w:p w14:paraId="454EACF1" w14:textId="77777777" w:rsidR="00905724" w:rsidRDefault="00905724" w:rsidP="0042657F">
            <w:pPr>
              <w:spacing w:before="40"/>
              <w:jc w:val="center"/>
              <w:rPr>
                <w:sz w:val="26"/>
              </w:rPr>
            </w:pPr>
            <w:r>
              <w:rPr>
                <w:sz w:val="26"/>
              </w:rPr>
              <w:t>микро</w:t>
            </w:r>
          </w:p>
        </w:tc>
        <w:tc>
          <w:tcPr>
            <w:tcW w:w="1569" w:type="dxa"/>
            <w:tcBorders>
              <w:top w:val="single" w:sz="4" w:space="0" w:color="auto"/>
              <w:left w:val="single" w:sz="4" w:space="0" w:color="auto"/>
              <w:bottom w:val="single" w:sz="4" w:space="0" w:color="auto"/>
              <w:right w:val="single" w:sz="4" w:space="0" w:color="auto"/>
            </w:tcBorders>
          </w:tcPr>
          <w:p w14:paraId="764D6839" w14:textId="77777777" w:rsidR="00905724" w:rsidRDefault="00905724" w:rsidP="0042657F">
            <w:pPr>
              <w:spacing w:before="40"/>
              <w:jc w:val="center"/>
              <w:rPr>
                <w:sz w:val="26"/>
              </w:rPr>
            </w:pPr>
            <w:r>
              <w:rPr>
                <w:sz w:val="26"/>
              </w:rPr>
              <w:t>мк</w:t>
            </w:r>
          </w:p>
        </w:tc>
        <w:tc>
          <w:tcPr>
            <w:tcW w:w="1480" w:type="dxa"/>
            <w:tcBorders>
              <w:top w:val="single" w:sz="4" w:space="0" w:color="auto"/>
              <w:left w:val="single" w:sz="4" w:space="0" w:color="auto"/>
              <w:bottom w:val="single" w:sz="4" w:space="0" w:color="auto"/>
              <w:right w:val="double" w:sz="4" w:space="0" w:color="auto"/>
            </w:tcBorders>
          </w:tcPr>
          <w:p w14:paraId="12A44846" w14:textId="77777777" w:rsidR="00905724" w:rsidRDefault="00905724" w:rsidP="0042657F">
            <w:pPr>
              <w:spacing w:before="40"/>
              <w:ind w:firstLine="459"/>
              <w:rPr>
                <w:sz w:val="26"/>
              </w:rPr>
            </w:pPr>
            <w:r>
              <w:rPr>
                <w:sz w:val="26"/>
              </w:rPr>
              <w:t>10</w:t>
            </w:r>
            <w:r>
              <w:rPr>
                <w:sz w:val="26"/>
                <w:vertAlign w:val="superscript"/>
              </w:rPr>
              <w:t>–6</w:t>
            </w:r>
          </w:p>
        </w:tc>
      </w:tr>
      <w:tr w:rsidR="00905724" w14:paraId="13BFC0E4" w14:textId="77777777" w:rsidTr="0042657F">
        <w:trPr>
          <w:jc w:val="center"/>
        </w:trPr>
        <w:tc>
          <w:tcPr>
            <w:tcW w:w="1524" w:type="dxa"/>
            <w:tcBorders>
              <w:top w:val="single" w:sz="4" w:space="0" w:color="auto"/>
              <w:left w:val="double" w:sz="4" w:space="0" w:color="auto"/>
              <w:bottom w:val="single" w:sz="4" w:space="0" w:color="auto"/>
              <w:right w:val="single" w:sz="4" w:space="0" w:color="auto"/>
            </w:tcBorders>
          </w:tcPr>
          <w:p w14:paraId="07DACE37" w14:textId="77777777" w:rsidR="00905724" w:rsidRDefault="00905724" w:rsidP="0042657F">
            <w:pPr>
              <w:spacing w:before="40"/>
              <w:jc w:val="center"/>
              <w:rPr>
                <w:sz w:val="26"/>
              </w:rPr>
            </w:pPr>
            <w:r>
              <w:rPr>
                <w:sz w:val="26"/>
              </w:rPr>
              <w:t>гекто</w:t>
            </w:r>
          </w:p>
        </w:tc>
        <w:tc>
          <w:tcPr>
            <w:tcW w:w="1578" w:type="dxa"/>
            <w:tcBorders>
              <w:top w:val="single" w:sz="4" w:space="0" w:color="auto"/>
              <w:left w:val="single" w:sz="4" w:space="0" w:color="auto"/>
              <w:bottom w:val="single" w:sz="4" w:space="0" w:color="auto"/>
              <w:right w:val="single" w:sz="4" w:space="0" w:color="auto"/>
            </w:tcBorders>
          </w:tcPr>
          <w:p w14:paraId="7025CF3F" w14:textId="77777777" w:rsidR="00905724" w:rsidRDefault="00905724" w:rsidP="0042657F">
            <w:pPr>
              <w:spacing w:before="40"/>
              <w:jc w:val="center"/>
              <w:rPr>
                <w:sz w:val="26"/>
              </w:rPr>
            </w:pPr>
            <w:r>
              <w:rPr>
                <w:sz w:val="26"/>
              </w:rPr>
              <w:t>г</w:t>
            </w:r>
          </w:p>
        </w:tc>
        <w:tc>
          <w:tcPr>
            <w:tcW w:w="1470" w:type="dxa"/>
            <w:tcBorders>
              <w:top w:val="single" w:sz="4" w:space="0" w:color="auto"/>
              <w:left w:val="single" w:sz="4" w:space="0" w:color="auto"/>
              <w:bottom w:val="single" w:sz="4" w:space="0" w:color="auto"/>
              <w:right w:val="double" w:sz="4" w:space="0" w:color="auto"/>
            </w:tcBorders>
          </w:tcPr>
          <w:p w14:paraId="758C97B9" w14:textId="77777777" w:rsidR="00905724" w:rsidRDefault="00905724" w:rsidP="0042657F">
            <w:pPr>
              <w:spacing w:before="40"/>
              <w:ind w:firstLine="352"/>
              <w:rPr>
                <w:sz w:val="26"/>
              </w:rPr>
            </w:pPr>
            <w:r>
              <w:rPr>
                <w:sz w:val="26"/>
              </w:rPr>
              <w:t>10</w:t>
            </w:r>
            <w:r>
              <w:rPr>
                <w:sz w:val="26"/>
                <w:vertAlign w:val="superscript"/>
              </w:rPr>
              <w:t>2</w:t>
            </w:r>
          </w:p>
        </w:tc>
        <w:tc>
          <w:tcPr>
            <w:tcW w:w="1524" w:type="dxa"/>
            <w:tcBorders>
              <w:top w:val="single" w:sz="4" w:space="0" w:color="auto"/>
              <w:left w:val="double" w:sz="4" w:space="0" w:color="auto"/>
              <w:bottom w:val="single" w:sz="4" w:space="0" w:color="auto"/>
              <w:right w:val="single" w:sz="4" w:space="0" w:color="auto"/>
            </w:tcBorders>
          </w:tcPr>
          <w:p w14:paraId="2DA58D84" w14:textId="77777777" w:rsidR="00905724" w:rsidRDefault="00905724" w:rsidP="0042657F">
            <w:pPr>
              <w:spacing w:before="40"/>
              <w:jc w:val="center"/>
              <w:rPr>
                <w:sz w:val="26"/>
              </w:rPr>
            </w:pPr>
            <w:r>
              <w:rPr>
                <w:sz w:val="26"/>
              </w:rPr>
              <w:t>нано</w:t>
            </w:r>
          </w:p>
        </w:tc>
        <w:tc>
          <w:tcPr>
            <w:tcW w:w="1569" w:type="dxa"/>
            <w:tcBorders>
              <w:top w:val="single" w:sz="4" w:space="0" w:color="auto"/>
              <w:left w:val="single" w:sz="4" w:space="0" w:color="auto"/>
              <w:bottom w:val="single" w:sz="4" w:space="0" w:color="auto"/>
              <w:right w:val="single" w:sz="4" w:space="0" w:color="auto"/>
            </w:tcBorders>
          </w:tcPr>
          <w:p w14:paraId="4332DDCA" w14:textId="77777777" w:rsidR="00905724" w:rsidRDefault="00905724" w:rsidP="0042657F">
            <w:pPr>
              <w:spacing w:before="40"/>
              <w:jc w:val="center"/>
              <w:rPr>
                <w:sz w:val="26"/>
              </w:rPr>
            </w:pPr>
            <w:r>
              <w:rPr>
                <w:sz w:val="26"/>
              </w:rPr>
              <w:t>н</w:t>
            </w:r>
          </w:p>
        </w:tc>
        <w:tc>
          <w:tcPr>
            <w:tcW w:w="1480" w:type="dxa"/>
            <w:tcBorders>
              <w:top w:val="single" w:sz="4" w:space="0" w:color="auto"/>
              <w:left w:val="single" w:sz="4" w:space="0" w:color="auto"/>
              <w:bottom w:val="single" w:sz="4" w:space="0" w:color="auto"/>
              <w:right w:val="double" w:sz="4" w:space="0" w:color="auto"/>
            </w:tcBorders>
          </w:tcPr>
          <w:p w14:paraId="11736A40" w14:textId="77777777" w:rsidR="00905724" w:rsidRDefault="00905724" w:rsidP="0042657F">
            <w:pPr>
              <w:spacing w:before="40"/>
              <w:ind w:firstLine="459"/>
              <w:rPr>
                <w:sz w:val="26"/>
              </w:rPr>
            </w:pPr>
            <w:r>
              <w:rPr>
                <w:sz w:val="26"/>
              </w:rPr>
              <w:t>10</w:t>
            </w:r>
            <w:r>
              <w:rPr>
                <w:sz w:val="26"/>
                <w:vertAlign w:val="superscript"/>
              </w:rPr>
              <w:t>–9</w:t>
            </w:r>
          </w:p>
        </w:tc>
      </w:tr>
      <w:tr w:rsidR="00905724" w14:paraId="6A730EB4" w14:textId="77777777" w:rsidTr="0042657F">
        <w:trPr>
          <w:jc w:val="center"/>
        </w:trPr>
        <w:tc>
          <w:tcPr>
            <w:tcW w:w="1524" w:type="dxa"/>
            <w:tcBorders>
              <w:top w:val="single" w:sz="4" w:space="0" w:color="auto"/>
              <w:left w:val="double" w:sz="4" w:space="0" w:color="auto"/>
              <w:bottom w:val="double" w:sz="4" w:space="0" w:color="auto"/>
              <w:right w:val="single" w:sz="4" w:space="0" w:color="auto"/>
            </w:tcBorders>
          </w:tcPr>
          <w:p w14:paraId="3E57A1AD" w14:textId="77777777" w:rsidR="00905724" w:rsidRDefault="00905724" w:rsidP="0042657F">
            <w:pPr>
              <w:spacing w:before="40"/>
              <w:jc w:val="center"/>
              <w:rPr>
                <w:sz w:val="26"/>
              </w:rPr>
            </w:pPr>
            <w:r>
              <w:rPr>
                <w:sz w:val="26"/>
              </w:rPr>
              <w:t>деци</w:t>
            </w:r>
          </w:p>
        </w:tc>
        <w:tc>
          <w:tcPr>
            <w:tcW w:w="1578" w:type="dxa"/>
            <w:tcBorders>
              <w:top w:val="single" w:sz="4" w:space="0" w:color="auto"/>
              <w:left w:val="single" w:sz="4" w:space="0" w:color="auto"/>
              <w:bottom w:val="double" w:sz="4" w:space="0" w:color="auto"/>
              <w:right w:val="single" w:sz="4" w:space="0" w:color="auto"/>
            </w:tcBorders>
          </w:tcPr>
          <w:p w14:paraId="42E24230" w14:textId="77777777" w:rsidR="00905724" w:rsidRDefault="00905724" w:rsidP="0042657F">
            <w:pPr>
              <w:spacing w:before="40"/>
              <w:jc w:val="center"/>
              <w:rPr>
                <w:sz w:val="26"/>
              </w:rPr>
            </w:pPr>
            <w:r>
              <w:rPr>
                <w:sz w:val="26"/>
              </w:rPr>
              <w:t>д</w:t>
            </w:r>
          </w:p>
        </w:tc>
        <w:tc>
          <w:tcPr>
            <w:tcW w:w="1470" w:type="dxa"/>
            <w:tcBorders>
              <w:top w:val="single" w:sz="4" w:space="0" w:color="auto"/>
              <w:left w:val="single" w:sz="4" w:space="0" w:color="auto"/>
              <w:bottom w:val="double" w:sz="4" w:space="0" w:color="auto"/>
              <w:right w:val="double" w:sz="4" w:space="0" w:color="auto"/>
            </w:tcBorders>
          </w:tcPr>
          <w:p w14:paraId="7D120B31" w14:textId="77777777" w:rsidR="00905724" w:rsidRDefault="00905724" w:rsidP="0042657F">
            <w:pPr>
              <w:spacing w:before="40"/>
              <w:ind w:firstLine="352"/>
              <w:rPr>
                <w:sz w:val="26"/>
              </w:rPr>
            </w:pPr>
            <w:r>
              <w:rPr>
                <w:sz w:val="26"/>
              </w:rPr>
              <w:t>10</w:t>
            </w:r>
            <w:r>
              <w:rPr>
                <w:sz w:val="26"/>
                <w:vertAlign w:val="superscript"/>
              </w:rPr>
              <w:t>–1</w:t>
            </w:r>
          </w:p>
        </w:tc>
        <w:tc>
          <w:tcPr>
            <w:tcW w:w="1524" w:type="dxa"/>
            <w:tcBorders>
              <w:top w:val="single" w:sz="4" w:space="0" w:color="auto"/>
              <w:left w:val="double" w:sz="4" w:space="0" w:color="auto"/>
              <w:bottom w:val="double" w:sz="4" w:space="0" w:color="auto"/>
              <w:right w:val="single" w:sz="4" w:space="0" w:color="auto"/>
            </w:tcBorders>
          </w:tcPr>
          <w:p w14:paraId="38445C40" w14:textId="77777777" w:rsidR="00905724" w:rsidRDefault="00905724" w:rsidP="0042657F">
            <w:pPr>
              <w:spacing w:before="40"/>
              <w:jc w:val="center"/>
              <w:rPr>
                <w:sz w:val="26"/>
              </w:rPr>
            </w:pPr>
            <w:r>
              <w:rPr>
                <w:sz w:val="26"/>
              </w:rPr>
              <w:t>пико</w:t>
            </w:r>
          </w:p>
        </w:tc>
        <w:tc>
          <w:tcPr>
            <w:tcW w:w="1569" w:type="dxa"/>
            <w:tcBorders>
              <w:top w:val="single" w:sz="4" w:space="0" w:color="auto"/>
              <w:left w:val="single" w:sz="4" w:space="0" w:color="auto"/>
              <w:bottom w:val="double" w:sz="4" w:space="0" w:color="auto"/>
              <w:right w:val="single" w:sz="4" w:space="0" w:color="auto"/>
            </w:tcBorders>
          </w:tcPr>
          <w:p w14:paraId="3193CA0F" w14:textId="77777777" w:rsidR="00905724" w:rsidRDefault="00905724" w:rsidP="0042657F">
            <w:pPr>
              <w:spacing w:before="40"/>
              <w:jc w:val="center"/>
              <w:rPr>
                <w:sz w:val="26"/>
              </w:rPr>
            </w:pPr>
            <w:r>
              <w:rPr>
                <w:sz w:val="26"/>
              </w:rPr>
              <w:t>п</w:t>
            </w:r>
          </w:p>
        </w:tc>
        <w:tc>
          <w:tcPr>
            <w:tcW w:w="1480" w:type="dxa"/>
            <w:tcBorders>
              <w:top w:val="single" w:sz="4" w:space="0" w:color="auto"/>
              <w:left w:val="single" w:sz="4" w:space="0" w:color="auto"/>
              <w:bottom w:val="double" w:sz="4" w:space="0" w:color="auto"/>
              <w:right w:val="double" w:sz="4" w:space="0" w:color="auto"/>
            </w:tcBorders>
          </w:tcPr>
          <w:p w14:paraId="0DBB6DE1" w14:textId="77777777" w:rsidR="00905724" w:rsidRDefault="00905724" w:rsidP="0042657F">
            <w:pPr>
              <w:spacing w:before="40"/>
              <w:ind w:firstLine="459"/>
              <w:rPr>
                <w:sz w:val="26"/>
              </w:rPr>
            </w:pPr>
            <w:r>
              <w:rPr>
                <w:sz w:val="26"/>
              </w:rPr>
              <w:t>10</w:t>
            </w:r>
            <w:r>
              <w:rPr>
                <w:sz w:val="26"/>
                <w:vertAlign w:val="superscript"/>
              </w:rPr>
              <w:t>–12</w:t>
            </w:r>
          </w:p>
        </w:tc>
      </w:tr>
    </w:tbl>
    <w:p w14:paraId="5B07F18C" w14:textId="77777777" w:rsidR="00905724" w:rsidRDefault="00905724" w:rsidP="00905724">
      <w:pPr>
        <w:rPr>
          <w:sz w:val="4"/>
        </w:rPr>
      </w:pPr>
    </w:p>
    <w:p w14:paraId="5ACA5FC0" w14:textId="77777777" w:rsidR="00905724" w:rsidRDefault="00905724" w:rsidP="00905724">
      <w:pPr>
        <w:rPr>
          <w:sz w:val="4"/>
          <w:szCs w:val="4"/>
        </w:rPr>
      </w:pPr>
      <w:r>
        <w:rPr>
          <w:noProof/>
          <w:sz w:val="4"/>
          <w:szCs w:val="4"/>
          <w:lang w:val="en-US"/>
        </w:rPr>
        <w:drawing>
          <wp:inline distT="0" distB="0" distL="0" distR="0" wp14:anchorId="3C9867B5" wp14:editId="3DCF705B">
            <wp:extent cx="5927725" cy="6148705"/>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srcRect/>
                    <a:stretch>
                      <a:fillRect/>
                    </a:stretch>
                  </pic:blipFill>
                  <pic:spPr bwMode="auto">
                    <a:xfrm>
                      <a:off x="0" y="0"/>
                      <a:ext cx="5927725" cy="6148705"/>
                    </a:xfrm>
                    <a:prstGeom prst="rect">
                      <a:avLst/>
                    </a:prstGeom>
                    <a:noFill/>
                    <a:ln w="9525">
                      <a:noFill/>
                      <a:miter lim="800000"/>
                      <a:headEnd/>
                      <a:tailEnd/>
                    </a:ln>
                  </pic:spPr>
                </pic:pic>
              </a:graphicData>
            </a:graphic>
          </wp:inline>
        </w:drawing>
      </w:r>
      <w:r>
        <w:rPr>
          <w:sz w:val="4"/>
          <w:szCs w:val="4"/>
        </w:rPr>
        <w:br w:type="page"/>
      </w:r>
    </w:p>
    <w:tbl>
      <w:tblPr>
        <w:tblW w:w="0" w:type="auto"/>
        <w:tblInd w:w="150" w:type="dxa"/>
        <w:tblLayout w:type="fixed"/>
        <w:tblLook w:val="0000" w:firstRow="0" w:lastRow="0" w:firstColumn="0" w:lastColumn="0" w:noHBand="0" w:noVBand="0"/>
      </w:tblPr>
      <w:tblGrid>
        <w:gridCol w:w="2269"/>
        <w:gridCol w:w="1984"/>
        <w:gridCol w:w="2524"/>
        <w:gridCol w:w="169"/>
        <w:gridCol w:w="142"/>
        <w:gridCol w:w="2126"/>
      </w:tblGrid>
      <w:tr w:rsidR="00905724" w14:paraId="0ABF1028" w14:textId="77777777" w:rsidTr="0042657F">
        <w:trPr>
          <w:cantSplit/>
        </w:trPr>
        <w:tc>
          <w:tcPr>
            <w:tcW w:w="2269" w:type="dxa"/>
            <w:tcBorders>
              <w:top w:val="single" w:sz="4" w:space="0" w:color="auto"/>
              <w:left w:val="single" w:sz="4" w:space="0" w:color="auto"/>
              <w:bottom w:val="nil"/>
              <w:right w:val="nil"/>
            </w:tcBorders>
          </w:tcPr>
          <w:p w14:paraId="20C82510" w14:textId="77777777" w:rsidR="00905724" w:rsidRDefault="00905724" w:rsidP="0042657F">
            <w:pPr>
              <w:rPr>
                <w:b/>
                <w:bCs/>
                <w:i/>
                <w:iCs/>
                <w:sz w:val="26"/>
              </w:rPr>
            </w:pPr>
            <w:r>
              <w:rPr>
                <w:b/>
                <w:bCs/>
                <w:i/>
                <w:iCs/>
                <w:sz w:val="26"/>
              </w:rPr>
              <w:lastRenderedPageBreak/>
              <w:t>Плотность</w:t>
            </w:r>
          </w:p>
        </w:tc>
        <w:tc>
          <w:tcPr>
            <w:tcW w:w="1984" w:type="dxa"/>
            <w:tcBorders>
              <w:top w:val="single" w:sz="4" w:space="0" w:color="auto"/>
              <w:left w:val="nil"/>
              <w:bottom w:val="nil"/>
              <w:right w:val="nil"/>
            </w:tcBorders>
          </w:tcPr>
          <w:p w14:paraId="3942A843" w14:textId="77777777" w:rsidR="00905724" w:rsidRDefault="00905724" w:rsidP="0042657F">
            <w:pPr>
              <w:rPr>
                <w:sz w:val="26"/>
              </w:rPr>
            </w:pPr>
          </w:p>
        </w:tc>
        <w:tc>
          <w:tcPr>
            <w:tcW w:w="2835" w:type="dxa"/>
            <w:gridSpan w:val="3"/>
            <w:tcBorders>
              <w:top w:val="single" w:sz="4" w:space="0" w:color="auto"/>
              <w:left w:val="nil"/>
              <w:bottom w:val="nil"/>
              <w:right w:val="nil"/>
            </w:tcBorders>
          </w:tcPr>
          <w:p w14:paraId="4D3DD6D3" w14:textId="77777777" w:rsidR="00905724" w:rsidRDefault="00905724" w:rsidP="0042657F">
            <w:pPr>
              <w:rPr>
                <w:sz w:val="26"/>
              </w:rPr>
            </w:pPr>
            <w:r>
              <w:rPr>
                <w:sz w:val="26"/>
              </w:rPr>
              <w:t>подсолнечного масла</w:t>
            </w:r>
          </w:p>
        </w:tc>
        <w:tc>
          <w:tcPr>
            <w:tcW w:w="2126" w:type="dxa"/>
            <w:tcBorders>
              <w:top w:val="single" w:sz="4" w:space="0" w:color="auto"/>
              <w:left w:val="nil"/>
              <w:bottom w:val="nil"/>
              <w:right w:val="single" w:sz="4" w:space="0" w:color="auto"/>
            </w:tcBorders>
          </w:tcPr>
          <w:p w14:paraId="5867373D" w14:textId="77777777" w:rsidR="00905724" w:rsidRDefault="00905724" w:rsidP="0042657F">
            <w:pPr>
              <w:rPr>
                <w:sz w:val="26"/>
              </w:rPr>
            </w:pPr>
            <w:r>
              <w:rPr>
                <w:sz w:val="26"/>
              </w:rPr>
              <w:t>900 кг/м</w:t>
            </w:r>
            <w:r>
              <w:rPr>
                <w:sz w:val="26"/>
                <w:vertAlign w:val="superscript"/>
              </w:rPr>
              <w:t>3</w:t>
            </w:r>
          </w:p>
        </w:tc>
      </w:tr>
      <w:tr w:rsidR="00905724" w14:paraId="30733C19" w14:textId="77777777" w:rsidTr="0042657F">
        <w:trPr>
          <w:cantSplit/>
        </w:trPr>
        <w:tc>
          <w:tcPr>
            <w:tcW w:w="2269" w:type="dxa"/>
            <w:tcBorders>
              <w:top w:val="nil"/>
              <w:left w:val="single" w:sz="4" w:space="0" w:color="auto"/>
              <w:bottom w:val="nil"/>
              <w:right w:val="nil"/>
            </w:tcBorders>
          </w:tcPr>
          <w:p w14:paraId="5EDB7EB5" w14:textId="77777777" w:rsidR="00905724" w:rsidRDefault="00905724" w:rsidP="0042657F">
            <w:pPr>
              <w:rPr>
                <w:b/>
                <w:bCs/>
                <w:i/>
                <w:iCs/>
                <w:sz w:val="26"/>
              </w:rPr>
            </w:pPr>
            <w:r>
              <w:rPr>
                <w:sz w:val="26"/>
              </w:rPr>
              <w:t>воды</w:t>
            </w:r>
          </w:p>
        </w:tc>
        <w:tc>
          <w:tcPr>
            <w:tcW w:w="1984" w:type="dxa"/>
          </w:tcPr>
          <w:p w14:paraId="2598DE17" w14:textId="77777777" w:rsidR="00905724" w:rsidRDefault="00905724" w:rsidP="0042657F">
            <w:pPr>
              <w:rPr>
                <w:sz w:val="26"/>
              </w:rPr>
            </w:pPr>
            <w:r>
              <w:rPr>
                <w:sz w:val="26"/>
              </w:rPr>
              <w:t>1000 кг/м</w:t>
            </w:r>
            <w:r>
              <w:rPr>
                <w:sz w:val="26"/>
                <w:vertAlign w:val="superscript"/>
              </w:rPr>
              <w:t>3</w:t>
            </w:r>
          </w:p>
        </w:tc>
        <w:tc>
          <w:tcPr>
            <w:tcW w:w="2693" w:type="dxa"/>
            <w:gridSpan w:val="2"/>
          </w:tcPr>
          <w:p w14:paraId="748CE741" w14:textId="77777777" w:rsidR="00905724" w:rsidRDefault="00905724" w:rsidP="0042657F">
            <w:pPr>
              <w:rPr>
                <w:sz w:val="26"/>
              </w:rPr>
            </w:pPr>
            <w:r>
              <w:rPr>
                <w:sz w:val="26"/>
              </w:rPr>
              <w:t>алюминия</w:t>
            </w:r>
          </w:p>
        </w:tc>
        <w:tc>
          <w:tcPr>
            <w:tcW w:w="2268" w:type="dxa"/>
            <w:gridSpan w:val="2"/>
            <w:tcBorders>
              <w:top w:val="nil"/>
              <w:left w:val="nil"/>
              <w:bottom w:val="nil"/>
              <w:right w:val="single" w:sz="4" w:space="0" w:color="auto"/>
            </w:tcBorders>
          </w:tcPr>
          <w:p w14:paraId="5C908CB7" w14:textId="77777777" w:rsidR="00905724" w:rsidRDefault="00905724" w:rsidP="0042657F">
            <w:pPr>
              <w:rPr>
                <w:sz w:val="26"/>
              </w:rPr>
            </w:pPr>
            <w:r>
              <w:rPr>
                <w:sz w:val="26"/>
              </w:rPr>
              <w:t>2700 кг/м</w:t>
            </w:r>
            <w:r>
              <w:rPr>
                <w:sz w:val="26"/>
                <w:vertAlign w:val="superscript"/>
              </w:rPr>
              <w:t>3</w:t>
            </w:r>
          </w:p>
        </w:tc>
      </w:tr>
      <w:tr w:rsidR="00905724" w14:paraId="344CDABC" w14:textId="77777777" w:rsidTr="0042657F">
        <w:trPr>
          <w:cantSplit/>
        </w:trPr>
        <w:tc>
          <w:tcPr>
            <w:tcW w:w="2269" w:type="dxa"/>
            <w:tcBorders>
              <w:top w:val="nil"/>
              <w:left w:val="single" w:sz="4" w:space="0" w:color="auto"/>
              <w:bottom w:val="nil"/>
              <w:right w:val="nil"/>
            </w:tcBorders>
          </w:tcPr>
          <w:p w14:paraId="4FD548F9" w14:textId="77777777" w:rsidR="00905724" w:rsidRDefault="00905724" w:rsidP="0042657F">
            <w:pPr>
              <w:rPr>
                <w:sz w:val="26"/>
              </w:rPr>
            </w:pPr>
            <w:r>
              <w:rPr>
                <w:sz w:val="26"/>
              </w:rPr>
              <w:t>древесины (сосна)</w:t>
            </w:r>
          </w:p>
        </w:tc>
        <w:tc>
          <w:tcPr>
            <w:tcW w:w="1984" w:type="dxa"/>
          </w:tcPr>
          <w:p w14:paraId="445D53A5" w14:textId="77777777" w:rsidR="00905724" w:rsidRDefault="00905724" w:rsidP="0042657F">
            <w:pPr>
              <w:rPr>
                <w:sz w:val="26"/>
              </w:rPr>
            </w:pPr>
            <w:r>
              <w:rPr>
                <w:sz w:val="26"/>
              </w:rPr>
              <w:t xml:space="preserve">  400 кг/м</w:t>
            </w:r>
            <w:r>
              <w:rPr>
                <w:sz w:val="26"/>
                <w:vertAlign w:val="superscript"/>
              </w:rPr>
              <w:t>3</w:t>
            </w:r>
          </w:p>
        </w:tc>
        <w:tc>
          <w:tcPr>
            <w:tcW w:w="2693" w:type="dxa"/>
            <w:gridSpan w:val="2"/>
          </w:tcPr>
          <w:p w14:paraId="4B5EBCF4" w14:textId="77777777" w:rsidR="00905724" w:rsidRDefault="00905724" w:rsidP="0042657F">
            <w:pPr>
              <w:rPr>
                <w:sz w:val="26"/>
              </w:rPr>
            </w:pPr>
            <w:r>
              <w:rPr>
                <w:sz w:val="26"/>
              </w:rPr>
              <w:t>железа</w:t>
            </w:r>
          </w:p>
        </w:tc>
        <w:tc>
          <w:tcPr>
            <w:tcW w:w="2268" w:type="dxa"/>
            <w:gridSpan w:val="2"/>
            <w:tcBorders>
              <w:top w:val="nil"/>
              <w:left w:val="nil"/>
              <w:bottom w:val="nil"/>
              <w:right w:val="single" w:sz="4" w:space="0" w:color="auto"/>
            </w:tcBorders>
          </w:tcPr>
          <w:p w14:paraId="0C83B895" w14:textId="77777777" w:rsidR="00905724" w:rsidRDefault="00905724" w:rsidP="0042657F">
            <w:pPr>
              <w:rPr>
                <w:sz w:val="26"/>
              </w:rPr>
            </w:pPr>
            <w:r>
              <w:rPr>
                <w:sz w:val="26"/>
              </w:rPr>
              <w:t>7800 кг/м</w:t>
            </w:r>
            <w:r>
              <w:rPr>
                <w:sz w:val="26"/>
                <w:vertAlign w:val="superscript"/>
              </w:rPr>
              <w:t>3</w:t>
            </w:r>
          </w:p>
        </w:tc>
      </w:tr>
      <w:tr w:rsidR="00905724" w14:paraId="311FE596" w14:textId="77777777" w:rsidTr="0042657F">
        <w:trPr>
          <w:cantSplit/>
        </w:trPr>
        <w:tc>
          <w:tcPr>
            <w:tcW w:w="2269" w:type="dxa"/>
            <w:tcBorders>
              <w:top w:val="nil"/>
              <w:left w:val="single" w:sz="4" w:space="0" w:color="auto"/>
              <w:bottom w:val="single" w:sz="4" w:space="0" w:color="auto"/>
              <w:right w:val="nil"/>
            </w:tcBorders>
          </w:tcPr>
          <w:p w14:paraId="03703764" w14:textId="77777777" w:rsidR="00905724" w:rsidRDefault="00905724" w:rsidP="0042657F">
            <w:pPr>
              <w:rPr>
                <w:sz w:val="26"/>
              </w:rPr>
            </w:pPr>
            <w:r>
              <w:rPr>
                <w:sz w:val="26"/>
              </w:rPr>
              <w:t>керосина</w:t>
            </w:r>
          </w:p>
        </w:tc>
        <w:tc>
          <w:tcPr>
            <w:tcW w:w="1984" w:type="dxa"/>
            <w:tcBorders>
              <w:top w:val="nil"/>
              <w:left w:val="nil"/>
              <w:bottom w:val="single" w:sz="4" w:space="0" w:color="auto"/>
              <w:right w:val="nil"/>
            </w:tcBorders>
          </w:tcPr>
          <w:p w14:paraId="0309A9AF" w14:textId="77777777" w:rsidR="00905724" w:rsidRDefault="00905724" w:rsidP="0042657F">
            <w:pPr>
              <w:rPr>
                <w:sz w:val="26"/>
              </w:rPr>
            </w:pPr>
            <w:r>
              <w:rPr>
                <w:sz w:val="26"/>
              </w:rPr>
              <w:t xml:space="preserve">  800 кг/м</w:t>
            </w:r>
            <w:r>
              <w:rPr>
                <w:sz w:val="26"/>
                <w:vertAlign w:val="superscript"/>
              </w:rPr>
              <w:t>3</w:t>
            </w:r>
          </w:p>
        </w:tc>
        <w:tc>
          <w:tcPr>
            <w:tcW w:w="2524" w:type="dxa"/>
            <w:tcBorders>
              <w:top w:val="nil"/>
              <w:left w:val="nil"/>
              <w:bottom w:val="single" w:sz="4" w:space="0" w:color="auto"/>
              <w:right w:val="nil"/>
            </w:tcBorders>
          </w:tcPr>
          <w:p w14:paraId="24BF5473" w14:textId="77777777" w:rsidR="00905724" w:rsidRDefault="00905724" w:rsidP="0042657F">
            <w:pPr>
              <w:rPr>
                <w:sz w:val="26"/>
              </w:rPr>
            </w:pPr>
            <w:r>
              <w:rPr>
                <w:sz w:val="26"/>
              </w:rPr>
              <w:t>ртути</w:t>
            </w:r>
          </w:p>
        </w:tc>
        <w:tc>
          <w:tcPr>
            <w:tcW w:w="2437" w:type="dxa"/>
            <w:gridSpan w:val="3"/>
            <w:tcBorders>
              <w:top w:val="nil"/>
              <w:left w:val="nil"/>
              <w:bottom w:val="single" w:sz="4" w:space="0" w:color="auto"/>
              <w:right w:val="single" w:sz="4" w:space="0" w:color="auto"/>
            </w:tcBorders>
          </w:tcPr>
          <w:p w14:paraId="5B178A42" w14:textId="77777777" w:rsidR="00905724" w:rsidRDefault="00905724" w:rsidP="0042657F">
            <w:pPr>
              <w:rPr>
                <w:sz w:val="26"/>
              </w:rPr>
            </w:pPr>
            <w:r>
              <w:rPr>
                <w:sz w:val="26"/>
              </w:rPr>
              <w:t>13 600 кг/м</w:t>
            </w:r>
            <w:r>
              <w:rPr>
                <w:sz w:val="26"/>
                <w:vertAlign w:val="superscript"/>
              </w:rPr>
              <w:t>3</w:t>
            </w:r>
          </w:p>
        </w:tc>
      </w:tr>
    </w:tbl>
    <w:p w14:paraId="2FB77CA4" w14:textId="77777777" w:rsidR="00905724" w:rsidRDefault="00905724" w:rsidP="00905724">
      <w:pPr>
        <w:rPr>
          <w:sz w:val="2"/>
          <w:szCs w:val="2"/>
        </w:rPr>
      </w:pPr>
    </w:p>
    <w:p w14:paraId="2D356E8E" w14:textId="77777777" w:rsidR="00905724" w:rsidRDefault="00905724" w:rsidP="00905724">
      <w:pPr>
        <w:rPr>
          <w:sz w:val="2"/>
          <w:szCs w:val="2"/>
        </w:rPr>
      </w:pPr>
    </w:p>
    <w:tbl>
      <w:tblPr>
        <w:tblW w:w="0" w:type="auto"/>
        <w:tblInd w:w="178" w:type="dxa"/>
        <w:tblLayout w:type="fixed"/>
        <w:tblLook w:val="0000" w:firstRow="0" w:lastRow="0" w:firstColumn="0" w:lastColumn="0" w:noHBand="0" w:noVBand="0"/>
      </w:tblPr>
      <w:tblGrid>
        <w:gridCol w:w="849"/>
        <w:gridCol w:w="142"/>
        <w:gridCol w:w="992"/>
        <w:gridCol w:w="1135"/>
        <w:gridCol w:w="850"/>
        <w:gridCol w:w="1276"/>
        <w:gridCol w:w="283"/>
        <w:gridCol w:w="1135"/>
        <w:gridCol w:w="736"/>
        <w:gridCol w:w="1816"/>
      </w:tblGrid>
      <w:tr w:rsidR="00905724" w14:paraId="380BC54A" w14:textId="77777777" w:rsidTr="0042657F">
        <w:trPr>
          <w:cantSplit/>
        </w:trPr>
        <w:tc>
          <w:tcPr>
            <w:tcW w:w="3968" w:type="dxa"/>
            <w:gridSpan w:val="5"/>
            <w:tcBorders>
              <w:top w:val="single" w:sz="4" w:space="0" w:color="auto"/>
              <w:left w:val="single" w:sz="4" w:space="0" w:color="auto"/>
              <w:bottom w:val="nil"/>
              <w:right w:val="nil"/>
            </w:tcBorders>
          </w:tcPr>
          <w:p w14:paraId="75DF024B" w14:textId="77777777" w:rsidR="00905724" w:rsidRDefault="00905724" w:rsidP="0042657F">
            <w:pPr>
              <w:rPr>
                <w:b/>
                <w:bCs/>
                <w:i/>
                <w:iCs/>
                <w:sz w:val="26"/>
              </w:rPr>
            </w:pPr>
            <w:r>
              <w:rPr>
                <w:b/>
                <w:bCs/>
                <w:i/>
                <w:iCs/>
                <w:sz w:val="26"/>
              </w:rPr>
              <w:t>Удельная</w:t>
            </w:r>
            <w:r>
              <w:rPr>
                <w:sz w:val="26"/>
              </w:rPr>
              <w:t xml:space="preserve"> </w:t>
            </w:r>
            <w:r>
              <w:rPr>
                <w:b/>
                <w:bCs/>
                <w:i/>
                <w:iCs/>
                <w:sz w:val="26"/>
              </w:rPr>
              <w:t>теплоёмкость</w:t>
            </w:r>
          </w:p>
        </w:tc>
        <w:tc>
          <w:tcPr>
            <w:tcW w:w="5246" w:type="dxa"/>
            <w:gridSpan w:val="5"/>
            <w:tcBorders>
              <w:top w:val="single" w:sz="4" w:space="0" w:color="auto"/>
              <w:left w:val="nil"/>
              <w:bottom w:val="nil"/>
              <w:right w:val="single" w:sz="4" w:space="0" w:color="auto"/>
            </w:tcBorders>
          </w:tcPr>
          <w:p w14:paraId="0767E6BE" w14:textId="77777777" w:rsidR="00905724" w:rsidRDefault="00905724" w:rsidP="0042657F">
            <w:pPr>
              <w:rPr>
                <w:sz w:val="26"/>
              </w:rPr>
            </w:pPr>
          </w:p>
        </w:tc>
      </w:tr>
      <w:tr w:rsidR="00905724" w14:paraId="0A453ED6" w14:textId="77777777" w:rsidTr="0042657F">
        <w:trPr>
          <w:cantSplit/>
        </w:trPr>
        <w:tc>
          <w:tcPr>
            <w:tcW w:w="849" w:type="dxa"/>
            <w:tcBorders>
              <w:top w:val="nil"/>
              <w:left w:val="single" w:sz="4" w:space="0" w:color="auto"/>
              <w:bottom w:val="nil"/>
              <w:right w:val="nil"/>
            </w:tcBorders>
          </w:tcPr>
          <w:p w14:paraId="369C7F8D" w14:textId="77777777" w:rsidR="00905724" w:rsidRDefault="00905724" w:rsidP="0042657F">
            <w:pPr>
              <w:rPr>
                <w:sz w:val="26"/>
              </w:rPr>
            </w:pPr>
            <w:r>
              <w:rPr>
                <w:sz w:val="26"/>
              </w:rPr>
              <w:t>воды</w:t>
            </w:r>
          </w:p>
        </w:tc>
        <w:tc>
          <w:tcPr>
            <w:tcW w:w="1134" w:type="dxa"/>
            <w:gridSpan w:val="2"/>
          </w:tcPr>
          <w:p w14:paraId="2CD60BA1" w14:textId="77777777" w:rsidR="00905724" w:rsidRDefault="00905724" w:rsidP="0042657F">
            <w:pPr>
              <w:jc w:val="right"/>
              <w:rPr>
                <w:sz w:val="26"/>
              </w:rPr>
            </w:pPr>
            <w:r>
              <w:rPr>
                <w:sz w:val="26"/>
              </w:rPr>
              <w:t>4,2</w:t>
            </w:r>
            <w:r>
              <w:rPr>
                <w:sz w:val="26"/>
                <w:szCs w:val="26"/>
              </w:rPr>
              <w:sym w:font="Symbol" w:char="00D7"/>
            </w:r>
            <w:r>
              <w:rPr>
                <w:sz w:val="26"/>
              </w:rPr>
              <w:t>10</w:t>
            </w:r>
            <w:r>
              <w:rPr>
                <w:sz w:val="26"/>
                <w:vertAlign w:val="superscript"/>
              </w:rPr>
              <w:t>3</w:t>
            </w:r>
            <w:r>
              <w:rPr>
                <w:sz w:val="26"/>
              </w:rPr>
              <w:t xml:space="preserve"> </w:t>
            </w:r>
          </w:p>
        </w:tc>
        <w:tc>
          <w:tcPr>
            <w:tcW w:w="3261" w:type="dxa"/>
            <w:gridSpan w:val="3"/>
          </w:tcPr>
          <w:p w14:paraId="2A88FD4D" w14:textId="77777777" w:rsidR="00905724" w:rsidRDefault="00905724" w:rsidP="0042657F">
            <w:pPr>
              <w:ind w:hanging="108"/>
              <w:rPr>
                <w:sz w:val="26"/>
              </w:rPr>
            </w:pPr>
            <w:r>
              <w:rPr>
                <w:sz w:val="26"/>
              </w:rPr>
              <w:t>Дж/(кг</w:t>
            </w:r>
            <w:r>
              <w:rPr>
                <w:sz w:val="26"/>
                <w:szCs w:val="26"/>
              </w:rPr>
              <w:sym w:font="Symbol" w:char="00D7"/>
            </w:r>
            <w:r>
              <w:rPr>
                <w:sz w:val="26"/>
              </w:rPr>
              <w:t>К)</w:t>
            </w:r>
          </w:p>
        </w:tc>
        <w:tc>
          <w:tcPr>
            <w:tcW w:w="1418" w:type="dxa"/>
            <w:gridSpan w:val="2"/>
          </w:tcPr>
          <w:p w14:paraId="646A3655" w14:textId="77777777" w:rsidR="00905724" w:rsidRDefault="00905724" w:rsidP="0042657F">
            <w:pPr>
              <w:rPr>
                <w:sz w:val="26"/>
              </w:rPr>
            </w:pPr>
            <w:r>
              <w:rPr>
                <w:sz w:val="26"/>
              </w:rPr>
              <w:t>алюминия</w:t>
            </w:r>
          </w:p>
        </w:tc>
        <w:tc>
          <w:tcPr>
            <w:tcW w:w="736" w:type="dxa"/>
          </w:tcPr>
          <w:p w14:paraId="59B34008" w14:textId="77777777" w:rsidR="00905724" w:rsidRDefault="00905724" w:rsidP="0042657F">
            <w:pPr>
              <w:jc w:val="right"/>
              <w:rPr>
                <w:sz w:val="26"/>
              </w:rPr>
            </w:pPr>
            <w:r>
              <w:rPr>
                <w:sz w:val="26"/>
              </w:rPr>
              <w:t>900</w:t>
            </w:r>
          </w:p>
        </w:tc>
        <w:tc>
          <w:tcPr>
            <w:tcW w:w="1816" w:type="dxa"/>
            <w:tcBorders>
              <w:top w:val="nil"/>
              <w:left w:val="nil"/>
              <w:bottom w:val="nil"/>
              <w:right w:val="single" w:sz="4" w:space="0" w:color="auto"/>
            </w:tcBorders>
          </w:tcPr>
          <w:p w14:paraId="4CAC54FD" w14:textId="77777777" w:rsidR="00905724" w:rsidRDefault="00905724" w:rsidP="0042657F">
            <w:pPr>
              <w:ind w:hanging="134"/>
              <w:rPr>
                <w:sz w:val="26"/>
              </w:rPr>
            </w:pPr>
            <w:r>
              <w:rPr>
                <w:sz w:val="26"/>
              </w:rPr>
              <w:t>Дж/(кг</w:t>
            </w:r>
            <w:r>
              <w:rPr>
                <w:sz w:val="26"/>
                <w:szCs w:val="26"/>
              </w:rPr>
              <w:sym w:font="Symbol" w:char="00D7"/>
            </w:r>
            <w:r>
              <w:rPr>
                <w:sz w:val="26"/>
              </w:rPr>
              <w:t>К)</w:t>
            </w:r>
          </w:p>
        </w:tc>
      </w:tr>
      <w:tr w:rsidR="00905724" w14:paraId="4E79EE4E" w14:textId="77777777" w:rsidTr="0042657F">
        <w:trPr>
          <w:cantSplit/>
        </w:trPr>
        <w:tc>
          <w:tcPr>
            <w:tcW w:w="849" w:type="dxa"/>
            <w:tcBorders>
              <w:top w:val="nil"/>
              <w:left w:val="single" w:sz="4" w:space="0" w:color="auto"/>
              <w:bottom w:val="nil"/>
              <w:right w:val="nil"/>
            </w:tcBorders>
          </w:tcPr>
          <w:p w14:paraId="1D8851D0" w14:textId="77777777" w:rsidR="00905724" w:rsidRDefault="00905724" w:rsidP="0042657F">
            <w:pPr>
              <w:rPr>
                <w:sz w:val="26"/>
              </w:rPr>
            </w:pPr>
            <w:r>
              <w:rPr>
                <w:sz w:val="26"/>
              </w:rPr>
              <w:t>льда</w:t>
            </w:r>
          </w:p>
        </w:tc>
        <w:tc>
          <w:tcPr>
            <w:tcW w:w="1134" w:type="dxa"/>
            <w:gridSpan w:val="2"/>
          </w:tcPr>
          <w:p w14:paraId="11B769A3" w14:textId="77777777" w:rsidR="00905724" w:rsidRDefault="00905724" w:rsidP="0042657F">
            <w:pPr>
              <w:jc w:val="right"/>
              <w:rPr>
                <w:sz w:val="26"/>
              </w:rPr>
            </w:pPr>
            <w:r>
              <w:rPr>
                <w:sz w:val="26"/>
              </w:rPr>
              <w:t>2,1</w:t>
            </w:r>
            <w:r>
              <w:rPr>
                <w:sz w:val="26"/>
                <w:szCs w:val="26"/>
              </w:rPr>
              <w:sym w:font="Symbol" w:char="00D7"/>
            </w:r>
            <w:r>
              <w:rPr>
                <w:sz w:val="26"/>
              </w:rPr>
              <w:t>10</w:t>
            </w:r>
            <w:r>
              <w:rPr>
                <w:sz w:val="26"/>
                <w:vertAlign w:val="superscript"/>
              </w:rPr>
              <w:t>3</w:t>
            </w:r>
          </w:p>
        </w:tc>
        <w:tc>
          <w:tcPr>
            <w:tcW w:w="3261" w:type="dxa"/>
            <w:gridSpan w:val="3"/>
          </w:tcPr>
          <w:p w14:paraId="445C5A39" w14:textId="77777777" w:rsidR="00905724" w:rsidRDefault="00905724" w:rsidP="0042657F">
            <w:pPr>
              <w:ind w:hanging="108"/>
              <w:rPr>
                <w:sz w:val="26"/>
              </w:rPr>
            </w:pPr>
            <w:r>
              <w:rPr>
                <w:sz w:val="26"/>
              </w:rPr>
              <w:t>Дж/(кг</w:t>
            </w:r>
            <w:r>
              <w:rPr>
                <w:sz w:val="26"/>
                <w:szCs w:val="26"/>
              </w:rPr>
              <w:sym w:font="Symbol" w:char="00D7"/>
            </w:r>
            <w:r>
              <w:rPr>
                <w:sz w:val="26"/>
              </w:rPr>
              <w:t>К)</w:t>
            </w:r>
          </w:p>
        </w:tc>
        <w:tc>
          <w:tcPr>
            <w:tcW w:w="1418" w:type="dxa"/>
            <w:gridSpan w:val="2"/>
          </w:tcPr>
          <w:p w14:paraId="25FE058A" w14:textId="77777777" w:rsidR="00905724" w:rsidRDefault="00905724" w:rsidP="0042657F">
            <w:pPr>
              <w:rPr>
                <w:sz w:val="26"/>
              </w:rPr>
            </w:pPr>
            <w:r>
              <w:rPr>
                <w:sz w:val="26"/>
              </w:rPr>
              <w:t>меди</w:t>
            </w:r>
          </w:p>
        </w:tc>
        <w:tc>
          <w:tcPr>
            <w:tcW w:w="736" w:type="dxa"/>
          </w:tcPr>
          <w:p w14:paraId="1D2747E4" w14:textId="77777777" w:rsidR="00905724" w:rsidRDefault="00905724" w:rsidP="0042657F">
            <w:pPr>
              <w:jc w:val="right"/>
              <w:rPr>
                <w:sz w:val="26"/>
              </w:rPr>
            </w:pPr>
            <w:r>
              <w:rPr>
                <w:sz w:val="26"/>
              </w:rPr>
              <w:t>380</w:t>
            </w:r>
          </w:p>
        </w:tc>
        <w:tc>
          <w:tcPr>
            <w:tcW w:w="1816" w:type="dxa"/>
            <w:tcBorders>
              <w:top w:val="nil"/>
              <w:left w:val="nil"/>
              <w:bottom w:val="nil"/>
              <w:right w:val="single" w:sz="4" w:space="0" w:color="auto"/>
            </w:tcBorders>
          </w:tcPr>
          <w:p w14:paraId="06FDB79E" w14:textId="77777777" w:rsidR="00905724" w:rsidRDefault="00905724" w:rsidP="0042657F">
            <w:pPr>
              <w:ind w:hanging="134"/>
              <w:rPr>
                <w:sz w:val="26"/>
              </w:rPr>
            </w:pPr>
            <w:r>
              <w:rPr>
                <w:sz w:val="26"/>
              </w:rPr>
              <w:t>Дж/(кг</w:t>
            </w:r>
            <w:r>
              <w:rPr>
                <w:sz w:val="26"/>
                <w:szCs w:val="26"/>
              </w:rPr>
              <w:sym w:font="Symbol" w:char="00D7"/>
            </w:r>
            <w:r>
              <w:rPr>
                <w:sz w:val="26"/>
              </w:rPr>
              <w:t>К)</w:t>
            </w:r>
          </w:p>
        </w:tc>
      </w:tr>
      <w:tr w:rsidR="00905724" w14:paraId="441FEBC1" w14:textId="77777777" w:rsidTr="0042657F">
        <w:trPr>
          <w:cantSplit/>
        </w:trPr>
        <w:tc>
          <w:tcPr>
            <w:tcW w:w="991" w:type="dxa"/>
            <w:gridSpan w:val="2"/>
            <w:tcBorders>
              <w:top w:val="nil"/>
              <w:left w:val="single" w:sz="4" w:space="0" w:color="auto"/>
              <w:bottom w:val="nil"/>
              <w:right w:val="nil"/>
            </w:tcBorders>
          </w:tcPr>
          <w:p w14:paraId="36B8123C" w14:textId="77777777" w:rsidR="00905724" w:rsidRDefault="00905724" w:rsidP="0042657F">
            <w:pPr>
              <w:rPr>
                <w:sz w:val="26"/>
              </w:rPr>
            </w:pPr>
            <w:r>
              <w:rPr>
                <w:sz w:val="26"/>
              </w:rPr>
              <w:t>железа</w:t>
            </w:r>
          </w:p>
        </w:tc>
        <w:tc>
          <w:tcPr>
            <w:tcW w:w="992" w:type="dxa"/>
          </w:tcPr>
          <w:p w14:paraId="4EA050DA" w14:textId="77777777" w:rsidR="00905724" w:rsidRDefault="00905724" w:rsidP="0042657F">
            <w:pPr>
              <w:jc w:val="right"/>
              <w:rPr>
                <w:sz w:val="26"/>
              </w:rPr>
            </w:pPr>
            <w:r>
              <w:rPr>
                <w:sz w:val="26"/>
              </w:rPr>
              <w:t>460 </w:t>
            </w:r>
          </w:p>
        </w:tc>
        <w:tc>
          <w:tcPr>
            <w:tcW w:w="3261" w:type="dxa"/>
            <w:gridSpan w:val="3"/>
          </w:tcPr>
          <w:p w14:paraId="774A98DA" w14:textId="77777777" w:rsidR="00905724" w:rsidRDefault="00905724" w:rsidP="0042657F">
            <w:pPr>
              <w:ind w:hanging="108"/>
              <w:rPr>
                <w:sz w:val="26"/>
              </w:rPr>
            </w:pPr>
            <w:r>
              <w:rPr>
                <w:sz w:val="26"/>
              </w:rPr>
              <w:t>Дж/(кг</w:t>
            </w:r>
            <w:r>
              <w:rPr>
                <w:sz w:val="26"/>
                <w:szCs w:val="26"/>
              </w:rPr>
              <w:sym w:font="Symbol" w:char="00D7"/>
            </w:r>
            <w:r>
              <w:rPr>
                <w:sz w:val="26"/>
              </w:rPr>
              <w:t>К)</w:t>
            </w:r>
          </w:p>
        </w:tc>
        <w:tc>
          <w:tcPr>
            <w:tcW w:w="1418" w:type="dxa"/>
            <w:gridSpan w:val="2"/>
          </w:tcPr>
          <w:p w14:paraId="03D6E55A" w14:textId="77777777" w:rsidR="00905724" w:rsidRDefault="00905724" w:rsidP="0042657F">
            <w:pPr>
              <w:rPr>
                <w:sz w:val="26"/>
              </w:rPr>
            </w:pPr>
            <w:r>
              <w:rPr>
                <w:sz w:val="26"/>
              </w:rPr>
              <w:t>чугуна</w:t>
            </w:r>
          </w:p>
        </w:tc>
        <w:tc>
          <w:tcPr>
            <w:tcW w:w="736" w:type="dxa"/>
          </w:tcPr>
          <w:p w14:paraId="66294E70" w14:textId="77777777" w:rsidR="00905724" w:rsidRDefault="00905724" w:rsidP="0042657F">
            <w:pPr>
              <w:jc w:val="right"/>
              <w:rPr>
                <w:sz w:val="26"/>
              </w:rPr>
            </w:pPr>
            <w:r>
              <w:rPr>
                <w:sz w:val="26"/>
              </w:rPr>
              <w:t>500</w:t>
            </w:r>
          </w:p>
        </w:tc>
        <w:tc>
          <w:tcPr>
            <w:tcW w:w="1816" w:type="dxa"/>
            <w:tcBorders>
              <w:top w:val="nil"/>
              <w:left w:val="nil"/>
              <w:bottom w:val="nil"/>
              <w:right w:val="single" w:sz="4" w:space="0" w:color="auto"/>
            </w:tcBorders>
          </w:tcPr>
          <w:p w14:paraId="59B306FD" w14:textId="77777777" w:rsidR="00905724" w:rsidRDefault="00905724" w:rsidP="0042657F">
            <w:pPr>
              <w:ind w:hanging="134"/>
              <w:rPr>
                <w:sz w:val="26"/>
              </w:rPr>
            </w:pPr>
            <w:r>
              <w:rPr>
                <w:sz w:val="26"/>
              </w:rPr>
              <w:t>Дж/(кг</w:t>
            </w:r>
            <w:r>
              <w:rPr>
                <w:sz w:val="26"/>
                <w:szCs w:val="26"/>
              </w:rPr>
              <w:sym w:font="Symbol" w:char="00D7"/>
            </w:r>
            <w:r>
              <w:rPr>
                <w:sz w:val="26"/>
              </w:rPr>
              <w:t>К)</w:t>
            </w:r>
          </w:p>
        </w:tc>
      </w:tr>
      <w:tr w:rsidR="00905724" w14:paraId="69A197A3" w14:textId="77777777" w:rsidTr="0042657F">
        <w:trPr>
          <w:cantSplit/>
        </w:trPr>
        <w:tc>
          <w:tcPr>
            <w:tcW w:w="991" w:type="dxa"/>
            <w:gridSpan w:val="2"/>
            <w:tcBorders>
              <w:top w:val="nil"/>
              <w:left w:val="single" w:sz="4" w:space="0" w:color="auto"/>
              <w:bottom w:val="nil"/>
              <w:right w:val="nil"/>
            </w:tcBorders>
          </w:tcPr>
          <w:p w14:paraId="17A42EC5" w14:textId="77777777" w:rsidR="00905724" w:rsidRDefault="00905724" w:rsidP="0042657F">
            <w:pPr>
              <w:rPr>
                <w:sz w:val="26"/>
              </w:rPr>
            </w:pPr>
            <w:r>
              <w:rPr>
                <w:sz w:val="26"/>
              </w:rPr>
              <w:t>свинца</w:t>
            </w:r>
          </w:p>
        </w:tc>
        <w:tc>
          <w:tcPr>
            <w:tcW w:w="992" w:type="dxa"/>
          </w:tcPr>
          <w:p w14:paraId="10A30560" w14:textId="77777777" w:rsidR="00905724" w:rsidRDefault="00905724" w:rsidP="0042657F">
            <w:pPr>
              <w:jc w:val="center"/>
              <w:rPr>
                <w:sz w:val="26"/>
              </w:rPr>
            </w:pPr>
            <w:r>
              <w:rPr>
                <w:sz w:val="26"/>
              </w:rPr>
              <w:t xml:space="preserve">   130</w:t>
            </w:r>
          </w:p>
        </w:tc>
        <w:tc>
          <w:tcPr>
            <w:tcW w:w="3261" w:type="dxa"/>
            <w:gridSpan w:val="3"/>
          </w:tcPr>
          <w:p w14:paraId="5911E421" w14:textId="77777777" w:rsidR="00905724" w:rsidRDefault="00905724" w:rsidP="0042657F">
            <w:pPr>
              <w:ind w:hanging="108"/>
              <w:rPr>
                <w:sz w:val="26"/>
              </w:rPr>
            </w:pPr>
            <w:r>
              <w:rPr>
                <w:sz w:val="26"/>
              </w:rPr>
              <w:t>Дж/(кг</w:t>
            </w:r>
            <w:r>
              <w:rPr>
                <w:sz w:val="26"/>
                <w:szCs w:val="26"/>
              </w:rPr>
              <w:sym w:font="Symbol" w:char="00D7"/>
            </w:r>
            <w:r>
              <w:rPr>
                <w:sz w:val="26"/>
              </w:rPr>
              <w:t>К)</w:t>
            </w:r>
          </w:p>
        </w:tc>
        <w:tc>
          <w:tcPr>
            <w:tcW w:w="1418" w:type="dxa"/>
            <w:gridSpan w:val="2"/>
          </w:tcPr>
          <w:p w14:paraId="1E699EEE" w14:textId="77777777" w:rsidR="00905724" w:rsidRDefault="00905724" w:rsidP="0042657F">
            <w:pPr>
              <w:rPr>
                <w:sz w:val="26"/>
              </w:rPr>
            </w:pPr>
          </w:p>
        </w:tc>
        <w:tc>
          <w:tcPr>
            <w:tcW w:w="2552" w:type="dxa"/>
            <w:gridSpan w:val="2"/>
            <w:tcBorders>
              <w:top w:val="nil"/>
              <w:left w:val="nil"/>
              <w:bottom w:val="nil"/>
              <w:right w:val="single" w:sz="4" w:space="0" w:color="auto"/>
            </w:tcBorders>
          </w:tcPr>
          <w:p w14:paraId="5502DB3D" w14:textId="77777777" w:rsidR="00905724" w:rsidRDefault="00905724" w:rsidP="0042657F">
            <w:pPr>
              <w:rPr>
                <w:sz w:val="26"/>
              </w:rPr>
            </w:pPr>
          </w:p>
        </w:tc>
      </w:tr>
      <w:tr w:rsidR="00905724" w14:paraId="48F8B362" w14:textId="77777777" w:rsidTr="0042657F">
        <w:trPr>
          <w:cantSplit/>
        </w:trPr>
        <w:tc>
          <w:tcPr>
            <w:tcW w:w="991" w:type="dxa"/>
            <w:gridSpan w:val="2"/>
            <w:tcBorders>
              <w:top w:val="nil"/>
              <w:left w:val="single" w:sz="4" w:space="0" w:color="auto"/>
              <w:bottom w:val="nil"/>
              <w:right w:val="nil"/>
            </w:tcBorders>
          </w:tcPr>
          <w:p w14:paraId="7743384E" w14:textId="77777777" w:rsidR="00905724" w:rsidRDefault="00905724" w:rsidP="0042657F">
            <w:pPr>
              <w:rPr>
                <w:sz w:val="4"/>
              </w:rPr>
            </w:pPr>
          </w:p>
        </w:tc>
        <w:tc>
          <w:tcPr>
            <w:tcW w:w="2127" w:type="dxa"/>
            <w:gridSpan w:val="2"/>
          </w:tcPr>
          <w:p w14:paraId="68D3FE59" w14:textId="77777777" w:rsidR="00905724" w:rsidRDefault="00905724" w:rsidP="0042657F">
            <w:pPr>
              <w:rPr>
                <w:sz w:val="4"/>
              </w:rPr>
            </w:pPr>
          </w:p>
        </w:tc>
        <w:tc>
          <w:tcPr>
            <w:tcW w:w="2126" w:type="dxa"/>
            <w:gridSpan w:val="2"/>
          </w:tcPr>
          <w:p w14:paraId="27D17978" w14:textId="77777777" w:rsidR="00905724" w:rsidRDefault="00905724" w:rsidP="0042657F">
            <w:pPr>
              <w:rPr>
                <w:sz w:val="4"/>
              </w:rPr>
            </w:pPr>
          </w:p>
        </w:tc>
        <w:tc>
          <w:tcPr>
            <w:tcW w:w="1418" w:type="dxa"/>
            <w:gridSpan w:val="2"/>
          </w:tcPr>
          <w:p w14:paraId="2A2DC1F8" w14:textId="77777777" w:rsidR="00905724" w:rsidRDefault="00905724" w:rsidP="0042657F">
            <w:pPr>
              <w:rPr>
                <w:sz w:val="4"/>
              </w:rPr>
            </w:pPr>
          </w:p>
        </w:tc>
        <w:tc>
          <w:tcPr>
            <w:tcW w:w="2552" w:type="dxa"/>
            <w:gridSpan w:val="2"/>
            <w:tcBorders>
              <w:top w:val="nil"/>
              <w:left w:val="nil"/>
              <w:bottom w:val="nil"/>
              <w:right w:val="single" w:sz="4" w:space="0" w:color="auto"/>
            </w:tcBorders>
          </w:tcPr>
          <w:p w14:paraId="3877049C" w14:textId="77777777" w:rsidR="00905724" w:rsidRDefault="00905724" w:rsidP="0042657F">
            <w:pPr>
              <w:rPr>
                <w:sz w:val="4"/>
              </w:rPr>
            </w:pPr>
          </w:p>
        </w:tc>
      </w:tr>
      <w:tr w:rsidR="00905724" w14:paraId="5BB85956" w14:textId="77777777" w:rsidTr="0042657F">
        <w:trPr>
          <w:cantSplit/>
        </w:trPr>
        <w:tc>
          <w:tcPr>
            <w:tcW w:w="5527" w:type="dxa"/>
            <w:gridSpan w:val="7"/>
            <w:tcBorders>
              <w:top w:val="nil"/>
              <w:left w:val="single" w:sz="4" w:space="0" w:color="auto"/>
              <w:bottom w:val="nil"/>
              <w:right w:val="nil"/>
            </w:tcBorders>
          </w:tcPr>
          <w:p w14:paraId="080680DC" w14:textId="77777777" w:rsidR="00905724" w:rsidRDefault="00905724" w:rsidP="0042657F">
            <w:pPr>
              <w:rPr>
                <w:sz w:val="26"/>
              </w:rPr>
            </w:pPr>
            <w:r>
              <w:rPr>
                <w:b/>
                <w:bCs/>
                <w:i/>
                <w:iCs/>
                <w:sz w:val="26"/>
              </w:rPr>
              <w:t>Удельная</w:t>
            </w:r>
            <w:r>
              <w:rPr>
                <w:sz w:val="26"/>
              </w:rPr>
              <w:t xml:space="preserve"> </w:t>
            </w:r>
            <w:r>
              <w:rPr>
                <w:b/>
                <w:bCs/>
                <w:i/>
                <w:iCs/>
                <w:sz w:val="26"/>
              </w:rPr>
              <w:t>теплота</w:t>
            </w:r>
          </w:p>
        </w:tc>
        <w:tc>
          <w:tcPr>
            <w:tcW w:w="3687" w:type="dxa"/>
            <w:gridSpan w:val="3"/>
            <w:tcBorders>
              <w:top w:val="nil"/>
              <w:left w:val="nil"/>
              <w:bottom w:val="nil"/>
              <w:right w:val="single" w:sz="4" w:space="0" w:color="auto"/>
            </w:tcBorders>
          </w:tcPr>
          <w:p w14:paraId="7C8A2B9E" w14:textId="77777777" w:rsidR="00905724" w:rsidRDefault="00905724" w:rsidP="0042657F">
            <w:pPr>
              <w:rPr>
                <w:sz w:val="26"/>
              </w:rPr>
            </w:pPr>
          </w:p>
        </w:tc>
      </w:tr>
      <w:tr w:rsidR="00905724" w14:paraId="1680B6F9" w14:textId="77777777" w:rsidTr="0042657F">
        <w:trPr>
          <w:cantSplit/>
        </w:trPr>
        <w:tc>
          <w:tcPr>
            <w:tcW w:w="3118" w:type="dxa"/>
            <w:gridSpan w:val="4"/>
            <w:tcBorders>
              <w:top w:val="nil"/>
              <w:left w:val="single" w:sz="4" w:space="0" w:color="auto"/>
              <w:bottom w:val="nil"/>
              <w:right w:val="nil"/>
            </w:tcBorders>
          </w:tcPr>
          <w:p w14:paraId="4A482BB5" w14:textId="77777777" w:rsidR="00905724" w:rsidRDefault="00905724" w:rsidP="0042657F">
            <w:pPr>
              <w:rPr>
                <w:sz w:val="26"/>
              </w:rPr>
            </w:pPr>
            <w:r>
              <w:rPr>
                <w:sz w:val="26"/>
              </w:rPr>
              <w:t>парообразования воды</w:t>
            </w:r>
          </w:p>
        </w:tc>
        <w:tc>
          <w:tcPr>
            <w:tcW w:w="6096" w:type="dxa"/>
            <w:gridSpan w:val="6"/>
            <w:tcBorders>
              <w:top w:val="nil"/>
              <w:left w:val="nil"/>
              <w:bottom w:val="nil"/>
              <w:right w:val="single" w:sz="4" w:space="0" w:color="auto"/>
            </w:tcBorders>
          </w:tcPr>
          <w:p w14:paraId="4DC19512" w14:textId="77777777" w:rsidR="00905724" w:rsidRDefault="00905724" w:rsidP="0042657F">
            <w:pPr>
              <w:rPr>
                <w:sz w:val="26"/>
              </w:rPr>
            </w:pPr>
            <w:r>
              <w:rPr>
                <w:sz w:val="26"/>
              </w:rPr>
              <w:t>2,3</w:t>
            </w:r>
            <w:r>
              <w:rPr>
                <w:sz w:val="26"/>
                <w:szCs w:val="26"/>
              </w:rPr>
              <w:sym w:font="Symbol" w:char="00D7"/>
            </w:r>
            <w:r>
              <w:rPr>
                <w:sz w:val="26"/>
              </w:rPr>
              <w:t>10</w:t>
            </w:r>
            <w:r>
              <w:rPr>
                <w:sz w:val="26"/>
                <w:vertAlign w:val="superscript"/>
              </w:rPr>
              <w:t>6</w:t>
            </w:r>
            <w:r>
              <w:rPr>
                <w:sz w:val="26"/>
              </w:rPr>
              <w:t> Дж/кг</w:t>
            </w:r>
          </w:p>
        </w:tc>
      </w:tr>
      <w:tr w:rsidR="00905724" w14:paraId="673F8072" w14:textId="77777777" w:rsidTr="0042657F">
        <w:trPr>
          <w:cantSplit/>
        </w:trPr>
        <w:tc>
          <w:tcPr>
            <w:tcW w:w="3118" w:type="dxa"/>
            <w:gridSpan w:val="4"/>
            <w:tcBorders>
              <w:top w:val="nil"/>
              <w:left w:val="single" w:sz="4" w:space="0" w:color="auto"/>
              <w:bottom w:val="nil"/>
              <w:right w:val="nil"/>
            </w:tcBorders>
          </w:tcPr>
          <w:p w14:paraId="62F8235B" w14:textId="77777777" w:rsidR="00905724" w:rsidRDefault="00905724" w:rsidP="0042657F">
            <w:pPr>
              <w:rPr>
                <w:sz w:val="26"/>
              </w:rPr>
            </w:pPr>
            <w:r>
              <w:rPr>
                <w:sz w:val="26"/>
              </w:rPr>
              <w:t>плавления свинца</w:t>
            </w:r>
          </w:p>
        </w:tc>
        <w:tc>
          <w:tcPr>
            <w:tcW w:w="6096" w:type="dxa"/>
            <w:gridSpan w:val="6"/>
            <w:tcBorders>
              <w:top w:val="nil"/>
              <w:left w:val="nil"/>
              <w:bottom w:val="nil"/>
              <w:right w:val="single" w:sz="4" w:space="0" w:color="auto"/>
            </w:tcBorders>
          </w:tcPr>
          <w:p w14:paraId="64713D09" w14:textId="77777777" w:rsidR="00905724" w:rsidRDefault="00905724" w:rsidP="0042657F">
            <w:pPr>
              <w:rPr>
                <w:sz w:val="26"/>
              </w:rPr>
            </w:pPr>
            <w:r>
              <w:rPr>
                <w:sz w:val="26"/>
              </w:rPr>
              <w:t>2,5</w:t>
            </w:r>
            <w:r>
              <w:rPr>
                <w:sz w:val="26"/>
                <w:szCs w:val="26"/>
              </w:rPr>
              <w:sym w:font="Symbol" w:char="00D7"/>
            </w:r>
            <w:r>
              <w:rPr>
                <w:sz w:val="26"/>
              </w:rPr>
              <w:t>10</w:t>
            </w:r>
            <w:r>
              <w:rPr>
                <w:sz w:val="26"/>
                <w:vertAlign w:val="superscript"/>
              </w:rPr>
              <w:t>4</w:t>
            </w:r>
            <w:r>
              <w:rPr>
                <w:sz w:val="26"/>
              </w:rPr>
              <w:t xml:space="preserve"> Дж/кг </w:t>
            </w:r>
          </w:p>
        </w:tc>
      </w:tr>
      <w:tr w:rsidR="00905724" w14:paraId="5507DA7D" w14:textId="77777777" w:rsidTr="0042657F">
        <w:trPr>
          <w:cantSplit/>
        </w:trPr>
        <w:tc>
          <w:tcPr>
            <w:tcW w:w="3118" w:type="dxa"/>
            <w:gridSpan w:val="4"/>
            <w:tcBorders>
              <w:top w:val="nil"/>
              <w:left w:val="single" w:sz="4" w:space="0" w:color="auto"/>
              <w:bottom w:val="single" w:sz="4" w:space="0" w:color="auto"/>
              <w:right w:val="nil"/>
            </w:tcBorders>
          </w:tcPr>
          <w:p w14:paraId="0A2F9120" w14:textId="77777777" w:rsidR="00905724" w:rsidRDefault="00905724" w:rsidP="0042657F">
            <w:pPr>
              <w:rPr>
                <w:sz w:val="26"/>
              </w:rPr>
            </w:pPr>
            <w:r>
              <w:rPr>
                <w:sz w:val="26"/>
              </w:rPr>
              <w:t>плавления льда</w:t>
            </w:r>
          </w:p>
        </w:tc>
        <w:tc>
          <w:tcPr>
            <w:tcW w:w="6096" w:type="dxa"/>
            <w:gridSpan w:val="6"/>
            <w:tcBorders>
              <w:top w:val="nil"/>
              <w:left w:val="nil"/>
              <w:bottom w:val="single" w:sz="4" w:space="0" w:color="auto"/>
              <w:right w:val="single" w:sz="4" w:space="0" w:color="auto"/>
            </w:tcBorders>
          </w:tcPr>
          <w:p w14:paraId="5DDF27D4" w14:textId="77777777" w:rsidR="00905724" w:rsidRDefault="00905724" w:rsidP="0042657F">
            <w:pPr>
              <w:rPr>
                <w:sz w:val="26"/>
              </w:rPr>
            </w:pPr>
            <w:r>
              <w:rPr>
                <w:sz w:val="26"/>
              </w:rPr>
              <w:t>3,3</w:t>
            </w:r>
            <w:r>
              <w:rPr>
                <w:sz w:val="26"/>
                <w:szCs w:val="26"/>
              </w:rPr>
              <w:sym w:font="Symbol" w:char="00D7"/>
            </w:r>
            <w:r>
              <w:rPr>
                <w:sz w:val="26"/>
              </w:rPr>
              <w:t>10</w:t>
            </w:r>
            <w:r>
              <w:rPr>
                <w:sz w:val="26"/>
                <w:vertAlign w:val="superscript"/>
              </w:rPr>
              <w:t>5</w:t>
            </w:r>
            <w:r>
              <w:rPr>
                <w:sz w:val="26"/>
              </w:rPr>
              <w:t xml:space="preserve"> Дж/кг </w:t>
            </w:r>
          </w:p>
        </w:tc>
      </w:tr>
    </w:tbl>
    <w:p w14:paraId="2955CB86" w14:textId="77777777" w:rsidR="00905724" w:rsidRDefault="00905724" w:rsidP="00905724">
      <w:pPr>
        <w:rPr>
          <w:sz w:val="4"/>
          <w:szCs w:val="4"/>
        </w:rPr>
      </w:pPr>
    </w:p>
    <w:tbl>
      <w:tblPr>
        <w:tblW w:w="0" w:type="auto"/>
        <w:tblInd w:w="178" w:type="dxa"/>
        <w:tblLayout w:type="fixed"/>
        <w:tblLook w:val="0000" w:firstRow="0" w:lastRow="0" w:firstColumn="0" w:lastColumn="0" w:noHBand="0" w:noVBand="0"/>
      </w:tblPr>
      <w:tblGrid>
        <w:gridCol w:w="9214"/>
      </w:tblGrid>
      <w:tr w:rsidR="00905724" w14:paraId="14B5D1E5" w14:textId="77777777" w:rsidTr="0042657F">
        <w:trPr>
          <w:cantSplit/>
        </w:trPr>
        <w:tc>
          <w:tcPr>
            <w:tcW w:w="9214" w:type="dxa"/>
            <w:tcBorders>
              <w:top w:val="single" w:sz="4" w:space="0" w:color="auto"/>
              <w:left w:val="single" w:sz="4" w:space="0" w:color="auto"/>
              <w:bottom w:val="single" w:sz="4" w:space="0" w:color="auto"/>
              <w:right w:val="single" w:sz="4" w:space="0" w:color="auto"/>
            </w:tcBorders>
          </w:tcPr>
          <w:p w14:paraId="5B6D8C8D" w14:textId="77777777" w:rsidR="00905724" w:rsidRDefault="00905724" w:rsidP="0042657F">
            <w:pPr>
              <w:spacing w:before="40"/>
              <w:rPr>
                <w:sz w:val="26"/>
              </w:rPr>
            </w:pPr>
            <w:r>
              <w:rPr>
                <w:b/>
                <w:i/>
                <w:sz w:val="26"/>
              </w:rPr>
              <w:t>Нормальные условия:</w:t>
            </w:r>
            <w:r>
              <w:rPr>
                <w:sz w:val="26"/>
              </w:rPr>
              <w:t xml:space="preserve">     давление – 10</w:t>
            </w:r>
            <w:r>
              <w:rPr>
                <w:sz w:val="26"/>
                <w:vertAlign w:val="superscript"/>
              </w:rPr>
              <w:t>5</w:t>
            </w:r>
            <w:r>
              <w:rPr>
                <w:sz w:val="26"/>
              </w:rPr>
              <w:t xml:space="preserve"> Па,  температура – 0 </w:t>
            </w:r>
            <w:r>
              <w:rPr>
                <w:sz w:val="26"/>
                <w:szCs w:val="26"/>
              </w:rPr>
              <w:sym w:font="Symbol" w:char="00B0"/>
            </w:r>
            <w:r>
              <w:rPr>
                <w:sz w:val="26"/>
              </w:rPr>
              <w:t>С</w:t>
            </w:r>
          </w:p>
        </w:tc>
      </w:tr>
    </w:tbl>
    <w:p w14:paraId="1E41FB69" w14:textId="77777777" w:rsidR="00905724" w:rsidRDefault="00905724" w:rsidP="00905724">
      <w:pPr>
        <w:rPr>
          <w:sz w:val="4"/>
          <w:szCs w:val="4"/>
        </w:rPr>
      </w:pPr>
    </w:p>
    <w:tbl>
      <w:tblPr>
        <w:tblW w:w="0" w:type="auto"/>
        <w:tblInd w:w="192" w:type="dxa"/>
        <w:tblLayout w:type="fixed"/>
        <w:tblLook w:val="0000" w:firstRow="0" w:lastRow="0" w:firstColumn="0" w:lastColumn="0" w:noHBand="0" w:noVBand="0"/>
      </w:tblPr>
      <w:tblGrid>
        <w:gridCol w:w="1560"/>
        <w:gridCol w:w="469"/>
        <w:gridCol w:w="284"/>
        <w:gridCol w:w="239"/>
        <w:gridCol w:w="1701"/>
        <w:gridCol w:w="142"/>
        <w:gridCol w:w="142"/>
        <w:gridCol w:w="2047"/>
        <w:gridCol w:w="221"/>
        <w:gridCol w:w="63"/>
        <w:gridCol w:w="1031"/>
        <w:gridCol w:w="1315"/>
      </w:tblGrid>
      <w:tr w:rsidR="00905724" w14:paraId="3F0FFDE4" w14:textId="77777777" w:rsidTr="0042657F">
        <w:tc>
          <w:tcPr>
            <w:tcW w:w="2313" w:type="dxa"/>
            <w:gridSpan w:val="3"/>
            <w:tcBorders>
              <w:top w:val="single" w:sz="4" w:space="0" w:color="auto"/>
              <w:left w:val="single" w:sz="4" w:space="0" w:color="auto"/>
              <w:bottom w:val="nil"/>
              <w:right w:val="nil"/>
            </w:tcBorders>
          </w:tcPr>
          <w:p w14:paraId="6456ADFB" w14:textId="77777777" w:rsidR="00905724" w:rsidRDefault="00905724" w:rsidP="0042657F">
            <w:pPr>
              <w:rPr>
                <w:b/>
                <w:bCs/>
                <w:i/>
                <w:iCs/>
                <w:sz w:val="26"/>
              </w:rPr>
            </w:pPr>
            <w:r>
              <w:rPr>
                <w:b/>
                <w:bCs/>
                <w:i/>
                <w:iCs/>
                <w:sz w:val="26"/>
              </w:rPr>
              <w:t>Молярная ма</w:t>
            </w:r>
            <w:r>
              <w:rPr>
                <w:b/>
                <w:bCs/>
                <w:i/>
                <w:iCs/>
                <w:sz w:val="26"/>
                <w:lang w:val="en-US"/>
              </w:rPr>
              <w:t>c</w:t>
            </w:r>
            <w:r>
              <w:rPr>
                <w:b/>
                <w:bCs/>
                <w:i/>
                <w:iCs/>
                <w:sz w:val="26"/>
              </w:rPr>
              <w:t>са</w:t>
            </w:r>
          </w:p>
        </w:tc>
        <w:tc>
          <w:tcPr>
            <w:tcW w:w="2224" w:type="dxa"/>
            <w:gridSpan w:val="4"/>
            <w:tcBorders>
              <w:top w:val="single" w:sz="4" w:space="0" w:color="auto"/>
              <w:left w:val="nil"/>
              <w:bottom w:val="nil"/>
              <w:right w:val="nil"/>
            </w:tcBorders>
          </w:tcPr>
          <w:p w14:paraId="6C5D50EB" w14:textId="77777777" w:rsidR="00905724" w:rsidRDefault="00905724" w:rsidP="0042657F">
            <w:pPr>
              <w:rPr>
                <w:sz w:val="26"/>
              </w:rPr>
            </w:pPr>
          </w:p>
        </w:tc>
        <w:tc>
          <w:tcPr>
            <w:tcW w:w="2331" w:type="dxa"/>
            <w:gridSpan w:val="3"/>
            <w:tcBorders>
              <w:top w:val="single" w:sz="4" w:space="0" w:color="auto"/>
              <w:left w:val="nil"/>
              <w:bottom w:val="nil"/>
              <w:right w:val="nil"/>
            </w:tcBorders>
          </w:tcPr>
          <w:p w14:paraId="52F6464C" w14:textId="77777777" w:rsidR="00905724" w:rsidRDefault="00905724" w:rsidP="0042657F">
            <w:pPr>
              <w:rPr>
                <w:sz w:val="26"/>
              </w:rPr>
            </w:pPr>
          </w:p>
        </w:tc>
        <w:tc>
          <w:tcPr>
            <w:tcW w:w="2346" w:type="dxa"/>
            <w:gridSpan w:val="2"/>
            <w:tcBorders>
              <w:top w:val="single" w:sz="4" w:space="0" w:color="auto"/>
              <w:left w:val="nil"/>
              <w:bottom w:val="nil"/>
              <w:right w:val="single" w:sz="4" w:space="0" w:color="auto"/>
            </w:tcBorders>
          </w:tcPr>
          <w:p w14:paraId="4CF3C66C" w14:textId="77777777" w:rsidR="00905724" w:rsidRDefault="00905724" w:rsidP="0042657F">
            <w:pPr>
              <w:rPr>
                <w:sz w:val="26"/>
              </w:rPr>
            </w:pPr>
          </w:p>
        </w:tc>
      </w:tr>
      <w:tr w:rsidR="00905724" w14:paraId="3690C6F8" w14:textId="77777777" w:rsidTr="0042657F">
        <w:trPr>
          <w:cantSplit/>
        </w:trPr>
        <w:tc>
          <w:tcPr>
            <w:tcW w:w="1560" w:type="dxa"/>
            <w:tcBorders>
              <w:top w:val="nil"/>
              <w:left w:val="single" w:sz="4" w:space="0" w:color="auto"/>
              <w:bottom w:val="nil"/>
              <w:right w:val="nil"/>
            </w:tcBorders>
          </w:tcPr>
          <w:p w14:paraId="638BF9CE" w14:textId="77777777" w:rsidR="00905724" w:rsidRDefault="00905724" w:rsidP="0042657F">
            <w:pPr>
              <w:rPr>
                <w:sz w:val="26"/>
              </w:rPr>
            </w:pPr>
            <w:r>
              <w:rPr>
                <w:sz w:val="26"/>
              </w:rPr>
              <w:t>азота</w:t>
            </w:r>
          </w:p>
        </w:tc>
        <w:tc>
          <w:tcPr>
            <w:tcW w:w="992" w:type="dxa"/>
            <w:gridSpan w:val="3"/>
          </w:tcPr>
          <w:p w14:paraId="0BFB35D8" w14:textId="77777777" w:rsidR="00905724" w:rsidRDefault="00905724" w:rsidP="0042657F">
            <w:pPr>
              <w:jc w:val="right"/>
              <w:rPr>
                <w:sz w:val="26"/>
              </w:rPr>
            </w:pPr>
            <w:r>
              <w:rPr>
                <w:sz w:val="26"/>
              </w:rPr>
              <w:t>28</w:t>
            </w:r>
            <w:r>
              <w:rPr>
                <w:sz w:val="26"/>
                <w:szCs w:val="26"/>
              </w:rPr>
              <w:sym w:font="Symbol" w:char="00D7"/>
            </w:r>
            <w:r>
              <w:rPr>
                <w:sz w:val="26"/>
              </w:rPr>
              <w:t>10</w:t>
            </w:r>
            <w:r>
              <w:rPr>
                <w:sz w:val="26"/>
                <w:vertAlign w:val="superscript"/>
              </w:rPr>
              <w:t>–3</w:t>
            </w:r>
            <w:r>
              <w:rPr>
                <w:sz w:val="26"/>
              </w:rPr>
              <w:t xml:space="preserve"> </w:t>
            </w:r>
          </w:p>
        </w:tc>
        <w:tc>
          <w:tcPr>
            <w:tcW w:w="1843" w:type="dxa"/>
            <w:gridSpan w:val="2"/>
          </w:tcPr>
          <w:p w14:paraId="3F4D696C" w14:textId="77777777" w:rsidR="00905724" w:rsidRDefault="00905724" w:rsidP="0042657F">
            <w:pPr>
              <w:rPr>
                <w:sz w:val="26"/>
              </w:rPr>
            </w:pPr>
            <w:r>
              <w:rPr>
                <w:sz w:val="26"/>
              </w:rPr>
              <w:t>кг/моль</w:t>
            </w:r>
          </w:p>
        </w:tc>
        <w:tc>
          <w:tcPr>
            <w:tcW w:w="2410" w:type="dxa"/>
            <w:gridSpan w:val="3"/>
          </w:tcPr>
          <w:p w14:paraId="17D238CA" w14:textId="77777777" w:rsidR="00905724" w:rsidRDefault="00905724" w:rsidP="0042657F">
            <w:pPr>
              <w:rPr>
                <w:sz w:val="26"/>
              </w:rPr>
            </w:pPr>
            <w:r>
              <w:rPr>
                <w:sz w:val="26"/>
              </w:rPr>
              <w:t xml:space="preserve">   гелия</w:t>
            </w:r>
          </w:p>
        </w:tc>
        <w:tc>
          <w:tcPr>
            <w:tcW w:w="1094" w:type="dxa"/>
            <w:gridSpan w:val="2"/>
          </w:tcPr>
          <w:p w14:paraId="76D96E14" w14:textId="77777777" w:rsidR="00905724" w:rsidRDefault="00905724" w:rsidP="0042657F">
            <w:pPr>
              <w:jc w:val="right"/>
              <w:rPr>
                <w:sz w:val="26"/>
              </w:rPr>
            </w:pPr>
            <w:r>
              <w:rPr>
                <w:sz w:val="26"/>
              </w:rPr>
              <w:t>4</w:t>
            </w:r>
            <w:r>
              <w:rPr>
                <w:sz w:val="26"/>
                <w:szCs w:val="26"/>
              </w:rPr>
              <w:sym w:font="Symbol" w:char="00D7"/>
            </w:r>
            <w:r>
              <w:rPr>
                <w:sz w:val="26"/>
              </w:rPr>
              <w:t>10</w:t>
            </w:r>
            <w:r>
              <w:rPr>
                <w:sz w:val="26"/>
                <w:vertAlign w:val="superscript"/>
              </w:rPr>
              <w:t>–3</w:t>
            </w:r>
          </w:p>
        </w:tc>
        <w:tc>
          <w:tcPr>
            <w:tcW w:w="1315" w:type="dxa"/>
            <w:tcBorders>
              <w:top w:val="nil"/>
              <w:left w:val="nil"/>
              <w:bottom w:val="nil"/>
              <w:right w:val="single" w:sz="4" w:space="0" w:color="auto"/>
            </w:tcBorders>
          </w:tcPr>
          <w:p w14:paraId="0E60E729" w14:textId="77777777" w:rsidR="00905724" w:rsidRDefault="00905724" w:rsidP="0042657F">
            <w:pPr>
              <w:rPr>
                <w:sz w:val="26"/>
              </w:rPr>
            </w:pPr>
            <w:r>
              <w:rPr>
                <w:sz w:val="26"/>
              </w:rPr>
              <w:t>кг/моль</w:t>
            </w:r>
          </w:p>
        </w:tc>
      </w:tr>
      <w:tr w:rsidR="00905724" w14:paraId="002BC8E2" w14:textId="77777777" w:rsidTr="0042657F">
        <w:trPr>
          <w:cantSplit/>
        </w:trPr>
        <w:tc>
          <w:tcPr>
            <w:tcW w:w="1560" w:type="dxa"/>
            <w:tcBorders>
              <w:top w:val="nil"/>
              <w:left w:val="single" w:sz="4" w:space="0" w:color="auto"/>
              <w:bottom w:val="nil"/>
              <w:right w:val="nil"/>
            </w:tcBorders>
          </w:tcPr>
          <w:p w14:paraId="6B2DDEF9" w14:textId="77777777" w:rsidR="00905724" w:rsidRDefault="00905724" w:rsidP="0042657F">
            <w:pPr>
              <w:rPr>
                <w:sz w:val="26"/>
              </w:rPr>
            </w:pPr>
            <w:r>
              <w:rPr>
                <w:sz w:val="26"/>
              </w:rPr>
              <w:t>аргона</w:t>
            </w:r>
          </w:p>
        </w:tc>
        <w:tc>
          <w:tcPr>
            <w:tcW w:w="992" w:type="dxa"/>
            <w:gridSpan w:val="3"/>
          </w:tcPr>
          <w:p w14:paraId="59CFF037" w14:textId="77777777" w:rsidR="00905724" w:rsidRDefault="00905724" w:rsidP="0042657F">
            <w:pPr>
              <w:jc w:val="right"/>
              <w:rPr>
                <w:sz w:val="26"/>
              </w:rPr>
            </w:pPr>
            <w:r>
              <w:rPr>
                <w:sz w:val="26"/>
              </w:rPr>
              <w:t>40</w:t>
            </w:r>
            <w:r>
              <w:rPr>
                <w:sz w:val="26"/>
                <w:szCs w:val="26"/>
              </w:rPr>
              <w:sym w:font="Symbol" w:char="00D7"/>
            </w:r>
            <w:r>
              <w:rPr>
                <w:sz w:val="26"/>
              </w:rPr>
              <w:t>10</w:t>
            </w:r>
            <w:r>
              <w:rPr>
                <w:sz w:val="26"/>
                <w:vertAlign w:val="superscript"/>
              </w:rPr>
              <w:t>–3</w:t>
            </w:r>
          </w:p>
        </w:tc>
        <w:tc>
          <w:tcPr>
            <w:tcW w:w="1843" w:type="dxa"/>
            <w:gridSpan w:val="2"/>
          </w:tcPr>
          <w:p w14:paraId="193F4E44" w14:textId="77777777" w:rsidR="00905724" w:rsidRDefault="00905724" w:rsidP="0042657F">
            <w:pPr>
              <w:rPr>
                <w:sz w:val="26"/>
              </w:rPr>
            </w:pPr>
            <w:r>
              <w:rPr>
                <w:sz w:val="26"/>
              </w:rPr>
              <w:t>кг/моль</w:t>
            </w:r>
          </w:p>
        </w:tc>
        <w:tc>
          <w:tcPr>
            <w:tcW w:w="2410" w:type="dxa"/>
            <w:gridSpan w:val="3"/>
          </w:tcPr>
          <w:p w14:paraId="2CAA49D7" w14:textId="77777777" w:rsidR="00905724" w:rsidRDefault="00905724" w:rsidP="0042657F">
            <w:pPr>
              <w:rPr>
                <w:sz w:val="26"/>
              </w:rPr>
            </w:pPr>
            <w:r>
              <w:rPr>
                <w:sz w:val="26"/>
              </w:rPr>
              <w:t xml:space="preserve">   кислорода</w:t>
            </w:r>
          </w:p>
        </w:tc>
        <w:tc>
          <w:tcPr>
            <w:tcW w:w="1094" w:type="dxa"/>
            <w:gridSpan w:val="2"/>
          </w:tcPr>
          <w:p w14:paraId="1BDF8D5B" w14:textId="77777777" w:rsidR="00905724" w:rsidRDefault="00905724" w:rsidP="0042657F">
            <w:pPr>
              <w:jc w:val="right"/>
              <w:rPr>
                <w:sz w:val="26"/>
              </w:rPr>
            </w:pPr>
            <w:r>
              <w:rPr>
                <w:sz w:val="26"/>
              </w:rPr>
              <w:t>32</w:t>
            </w:r>
            <w:r>
              <w:rPr>
                <w:sz w:val="26"/>
                <w:szCs w:val="26"/>
              </w:rPr>
              <w:sym w:font="Symbol" w:char="00D7"/>
            </w:r>
            <w:r>
              <w:rPr>
                <w:sz w:val="26"/>
              </w:rPr>
              <w:t>10</w:t>
            </w:r>
            <w:r>
              <w:rPr>
                <w:sz w:val="26"/>
                <w:vertAlign w:val="superscript"/>
              </w:rPr>
              <w:t>–3</w:t>
            </w:r>
            <w:r>
              <w:rPr>
                <w:sz w:val="26"/>
              </w:rPr>
              <w:t xml:space="preserve"> </w:t>
            </w:r>
          </w:p>
        </w:tc>
        <w:tc>
          <w:tcPr>
            <w:tcW w:w="1315" w:type="dxa"/>
            <w:tcBorders>
              <w:top w:val="nil"/>
              <w:left w:val="nil"/>
              <w:bottom w:val="nil"/>
              <w:right w:val="single" w:sz="4" w:space="0" w:color="auto"/>
            </w:tcBorders>
          </w:tcPr>
          <w:p w14:paraId="6A3EA423" w14:textId="77777777" w:rsidR="00905724" w:rsidRDefault="00905724" w:rsidP="0042657F">
            <w:pPr>
              <w:rPr>
                <w:sz w:val="26"/>
              </w:rPr>
            </w:pPr>
            <w:r>
              <w:rPr>
                <w:sz w:val="26"/>
              </w:rPr>
              <w:t>кг/моль</w:t>
            </w:r>
          </w:p>
        </w:tc>
      </w:tr>
      <w:tr w:rsidR="00905724" w14:paraId="2A8C02D6" w14:textId="77777777" w:rsidTr="0042657F">
        <w:trPr>
          <w:cantSplit/>
        </w:trPr>
        <w:tc>
          <w:tcPr>
            <w:tcW w:w="1560" w:type="dxa"/>
            <w:tcBorders>
              <w:top w:val="nil"/>
              <w:left w:val="single" w:sz="4" w:space="0" w:color="auto"/>
              <w:bottom w:val="nil"/>
              <w:right w:val="nil"/>
            </w:tcBorders>
          </w:tcPr>
          <w:p w14:paraId="2AC62460" w14:textId="77777777" w:rsidR="00905724" w:rsidRDefault="00905724" w:rsidP="0042657F">
            <w:pPr>
              <w:rPr>
                <w:sz w:val="26"/>
              </w:rPr>
            </w:pPr>
            <w:r>
              <w:rPr>
                <w:sz w:val="26"/>
              </w:rPr>
              <w:t>водорода</w:t>
            </w:r>
          </w:p>
        </w:tc>
        <w:tc>
          <w:tcPr>
            <w:tcW w:w="992" w:type="dxa"/>
            <w:gridSpan w:val="3"/>
          </w:tcPr>
          <w:p w14:paraId="0E6E390B" w14:textId="77777777" w:rsidR="00905724" w:rsidRDefault="00905724" w:rsidP="0042657F">
            <w:pPr>
              <w:jc w:val="right"/>
              <w:rPr>
                <w:sz w:val="26"/>
              </w:rPr>
            </w:pPr>
            <w:r>
              <w:rPr>
                <w:sz w:val="26"/>
              </w:rPr>
              <w:t>2</w:t>
            </w:r>
            <w:r>
              <w:rPr>
                <w:sz w:val="26"/>
                <w:szCs w:val="26"/>
              </w:rPr>
              <w:sym w:font="Symbol" w:char="00D7"/>
            </w:r>
            <w:r>
              <w:rPr>
                <w:sz w:val="26"/>
              </w:rPr>
              <w:t>10</w:t>
            </w:r>
            <w:r>
              <w:rPr>
                <w:sz w:val="26"/>
                <w:vertAlign w:val="superscript"/>
              </w:rPr>
              <w:t>–3</w:t>
            </w:r>
          </w:p>
        </w:tc>
        <w:tc>
          <w:tcPr>
            <w:tcW w:w="1843" w:type="dxa"/>
            <w:gridSpan w:val="2"/>
          </w:tcPr>
          <w:p w14:paraId="358F0568" w14:textId="77777777" w:rsidR="00905724" w:rsidRDefault="00905724" w:rsidP="0042657F">
            <w:pPr>
              <w:rPr>
                <w:sz w:val="26"/>
              </w:rPr>
            </w:pPr>
            <w:r>
              <w:rPr>
                <w:sz w:val="26"/>
              </w:rPr>
              <w:t>кг/моль</w:t>
            </w:r>
          </w:p>
        </w:tc>
        <w:tc>
          <w:tcPr>
            <w:tcW w:w="2410" w:type="dxa"/>
            <w:gridSpan w:val="3"/>
          </w:tcPr>
          <w:p w14:paraId="4ACF3947" w14:textId="77777777" w:rsidR="00905724" w:rsidRDefault="00905724" w:rsidP="0042657F">
            <w:pPr>
              <w:rPr>
                <w:sz w:val="26"/>
              </w:rPr>
            </w:pPr>
            <w:r>
              <w:rPr>
                <w:sz w:val="26"/>
              </w:rPr>
              <w:t xml:space="preserve">   лития</w:t>
            </w:r>
          </w:p>
        </w:tc>
        <w:tc>
          <w:tcPr>
            <w:tcW w:w="1094" w:type="dxa"/>
            <w:gridSpan w:val="2"/>
          </w:tcPr>
          <w:p w14:paraId="0AD5321C" w14:textId="77777777" w:rsidR="00905724" w:rsidRDefault="00905724" w:rsidP="0042657F">
            <w:pPr>
              <w:jc w:val="right"/>
              <w:rPr>
                <w:sz w:val="26"/>
              </w:rPr>
            </w:pPr>
            <w:r>
              <w:rPr>
                <w:sz w:val="26"/>
              </w:rPr>
              <w:t>6</w:t>
            </w:r>
            <w:r>
              <w:rPr>
                <w:sz w:val="26"/>
                <w:szCs w:val="26"/>
              </w:rPr>
              <w:sym w:font="Symbol" w:char="00D7"/>
            </w:r>
            <w:r>
              <w:rPr>
                <w:sz w:val="26"/>
              </w:rPr>
              <w:t>10</w:t>
            </w:r>
            <w:r>
              <w:rPr>
                <w:sz w:val="26"/>
                <w:vertAlign w:val="superscript"/>
              </w:rPr>
              <w:t>–3</w:t>
            </w:r>
          </w:p>
        </w:tc>
        <w:tc>
          <w:tcPr>
            <w:tcW w:w="1315" w:type="dxa"/>
            <w:tcBorders>
              <w:top w:val="nil"/>
              <w:left w:val="nil"/>
              <w:bottom w:val="nil"/>
              <w:right w:val="single" w:sz="4" w:space="0" w:color="auto"/>
            </w:tcBorders>
          </w:tcPr>
          <w:p w14:paraId="2FF0236E" w14:textId="77777777" w:rsidR="00905724" w:rsidRDefault="00905724" w:rsidP="0042657F">
            <w:pPr>
              <w:rPr>
                <w:sz w:val="26"/>
              </w:rPr>
            </w:pPr>
            <w:r>
              <w:rPr>
                <w:sz w:val="26"/>
              </w:rPr>
              <w:t>кг/моль</w:t>
            </w:r>
          </w:p>
        </w:tc>
      </w:tr>
      <w:tr w:rsidR="00905724" w14:paraId="4BBE8652" w14:textId="77777777" w:rsidTr="0042657F">
        <w:trPr>
          <w:cantSplit/>
        </w:trPr>
        <w:tc>
          <w:tcPr>
            <w:tcW w:w="1560" w:type="dxa"/>
            <w:tcBorders>
              <w:top w:val="nil"/>
              <w:left w:val="single" w:sz="4" w:space="0" w:color="auto"/>
              <w:bottom w:val="nil"/>
              <w:right w:val="nil"/>
            </w:tcBorders>
          </w:tcPr>
          <w:p w14:paraId="58559758" w14:textId="77777777" w:rsidR="00905724" w:rsidRDefault="00905724" w:rsidP="0042657F">
            <w:pPr>
              <w:rPr>
                <w:sz w:val="26"/>
              </w:rPr>
            </w:pPr>
            <w:r>
              <w:rPr>
                <w:sz w:val="26"/>
              </w:rPr>
              <w:t>воздуха</w:t>
            </w:r>
          </w:p>
        </w:tc>
        <w:tc>
          <w:tcPr>
            <w:tcW w:w="992" w:type="dxa"/>
            <w:gridSpan w:val="3"/>
          </w:tcPr>
          <w:p w14:paraId="669BEF5F" w14:textId="77777777" w:rsidR="00905724" w:rsidRDefault="00905724" w:rsidP="0042657F">
            <w:pPr>
              <w:jc w:val="right"/>
              <w:rPr>
                <w:sz w:val="26"/>
              </w:rPr>
            </w:pPr>
            <w:r>
              <w:rPr>
                <w:sz w:val="26"/>
              </w:rPr>
              <w:t>29</w:t>
            </w:r>
            <w:r>
              <w:rPr>
                <w:sz w:val="26"/>
                <w:szCs w:val="26"/>
              </w:rPr>
              <w:sym w:font="Symbol" w:char="00D7"/>
            </w:r>
            <w:r>
              <w:rPr>
                <w:sz w:val="26"/>
              </w:rPr>
              <w:t>10</w:t>
            </w:r>
            <w:r>
              <w:rPr>
                <w:sz w:val="26"/>
                <w:vertAlign w:val="superscript"/>
              </w:rPr>
              <w:t>–3</w:t>
            </w:r>
          </w:p>
        </w:tc>
        <w:tc>
          <w:tcPr>
            <w:tcW w:w="1843" w:type="dxa"/>
            <w:gridSpan w:val="2"/>
          </w:tcPr>
          <w:p w14:paraId="073AF8A4" w14:textId="77777777" w:rsidR="00905724" w:rsidRDefault="00905724" w:rsidP="0042657F">
            <w:pPr>
              <w:rPr>
                <w:sz w:val="26"/>
              </w:rPr>
            </w:pPr>
            <w:r>
              <w:rPr>
                <w:sz w:val="26"/>
              </w:rPr>
              <w:t>кг/моль</w:t>
            </w:r>
          </w:p>
        </w:tc>
        <w:tc>
          <w:tcPr>
            <w:tcW w:w="2410" w:type="dxa"/>
            <w:gridSpan w:val="3"/>
          </w:tcPr>
          <w:p w14:paraId="7C6158FB" w14:textId="77777777" w:rsidR="00905724" w:rsidRDefault="00905724" w:rsidP="0042657F">
            <w:pPr>
              <w:rPr>
                <w:sz w:val="26"/>
              </w:rPr>
            </w:pPr>
            <w:r>
              <w:rPr>
                <w:sz w:val="26"/>
              </w:rPr>
              <w:t xml:space="preserve">   неона</w:t>
            </w:r>
          </w:p>
        </w:tc>
        <w:tc>
          <w:tcPr>
            <w:tcW w:w="1094" w:type="dxa"/>
            <w:gridSpan w:val="2"/>
          </w:tcPr>
          <w:p w14:paraId="3D9F983C" w14:textId="77777777" w:rsidR="00905724" w:rsidRDefault="00905724" w:rsidP="0042657F">
            <w:pPr>
              <w:jc w:val="right"/>
              <w:rPr>
                <w:sz w:val="26"/>
              </w:rPr>
            </w:pPr>
            <w:r>
              <w:rPr>
                <w:sz w:val="26"/>
              </w:rPr>
              <w:t>20</w:t>
            </w:r>
            <w:r>
              <w:rPr>
                <w:sz w:val="26"/>
                <w:szCs w:val="26"/>
              </w:rPr>
              <w:sym w:font="Symbol" w:char="00D7"/>
            </w:r>
            <w:r>
              <w:rPr>
                <w:sz w:val="26"/>
              </w:rPr>
              <w:t>10</w:t>
            </w:r>
            <w:r>
              <w:rPr>
                <w:sz w:val="26"/>
                <w:vertAlign w:val="superscript"/>
              </w:rPr>
              <w:t>–3</w:t>
            </w:r>
          </w:p>
        </w:tc>
        <w:tc>
          <w:tcPr>
            <w:tcW w:w="1315" w:type="dxa"/>
            <w:tcBorders>
              <w:top w:val="nil"/>
              <w:left w:val="nil"/>
              <w:bottom w:val="nil"/>
              <w:right w:val="single" w:sz="4" w:space="0" w:color="auto"/>
            </w:tcBorders>
          </w:tcPr>
          <w:p w14:paraId="2EA003CC" w14:textId="77777777" w:rsidR="00905724" w:rsidRDefault="00905724" w:rsidP="0042657F">
            <w:pPr>
              <w:rPr>
                <w:sz w:val="26"/>
              </w:rPr>
            </w:pPr>
            <w:r>
              <w:rPr>
                <w:sz w:val="26"/>
              </w:rPr>
              <w:t>кг/моль</w:t>
            </w:r>
          </w:p>
        </w:tc>
      </w:tr>
      <w:tr w:rsidR="00905724" w14:paraId="713B4DE0" w14:textId="77777777" w:rsidTr="0042657F">
        <w:trPr>
          <w:cantSplit/>
        </w:trPr>
        <w:tc>
          <w:tcPr>
            <w:tcW w:w="1560" w:type="dxa"/>
            <w:tcBorders>
              <w:top w:val="nil"/>
              <w:left w:val="single" w:sz="4" w:space="0" w:color="auto"/>
              <w:bottom w:val="nil"/>
              <w:right w:val="nil"/>
            </w:tcBorders>
          </w:tcPr>
          <w:p w14:paraId="6733D021" w14:textId="77777777" w:rsidR="00905724" w:rsidRDefault="00905724" w:rsidP="0042657F">
            <w:pPr>
              <w:rPr>
                <w:sz w:val="26"/>
              </w:rPr>
            </w:pPr>
            <w:r>
              <w:rPr>
                <w:sz w:val="26"/>
              </w:rPr>
              <w:t>воды</w:t>
            </w:r>
          </w:p>
        </w:tc>
        <w:tc>
          <w:tcPr>
            <w:tcW w:w="992" w:type="dxa"/>
            <w:gridSpan w:val="3"/>
          </w:tcPr>
          <w:p w14:paraId="49C461BF" w14:textId="77777777" w:rsidR="00905724" w:rsidRDefault="00905724" w:rsidP="0042657F">
            <w:pPr>
              <w:jc w:val="right"/>
              <w:rPr>
                <w:sz w:val="26"/>
              </w:rPr>
            </w:pPr>
            <w:r>
              <w:rPr>
                <w:sz w:val="26"/>
              </w:rPr>
              <w:t>18</w:t>
            </w:r>
            <w:r>
              <w:rPr>
                <w:sz w:val="26"/>
                <w:szCs w:val="26"/>
              </w:rPr>
              <w:sym w:font="Symbol" w:char="00D7"/>
            </w:r>
            <w:r>
              <w:rPr>
                <w:sz w:val="26"/>
              </w:rPr>
              <w:t>10</w:t>
            </w:r>
            <w:r>
              <w:rPr>
                <w:sz w:val="26"/>
                <w:vertAlign w:val="superscript"/>
              </w:rPr>
              <w:t>–3</w:t>
            </w:r>
          </w:p>
        </w:tc>
        <w:tc>
          <w:tcPr>
            <w:tcW w:w="1843" w:type="dxa"/>
            <w:gridSpan w:val="2"/>
          </w:tcPr>
          <w:p w14:paraId="0DE6BB79" w14:textId="77777777" w:rsidR="00905724" w:rsidRDefault="00905724" w:rsidP="0042657F">
            <w:pPr>
              <w:rPr>
                <w:sz w:val="26"/>
              </w:rPr>
            </w:pPr>
            <w:r>
              <w:rPr>
                <w:sz w:val="26"/>
              </w:rPr>
              <w:t>кг/моль</w:t>
            </w:r>
          </w:p>
        </w:tc>
        <w:tc>
          <w:tcPr>
            <w:tcW w:w="2410" w:type="dxa"/>
            <w:gridSpan w:val="3"/>
          </w:tcPr>
          <w:p w14:paraId="67B2D7B0" w14:textId="77777777" w:rsidR="00905724" w:rsidRDefault="00905724" w:rsidP="0042657F">
            <w:pPr>
              <w:rPr>
                <w:sz w:val="26"/>
              </w:rPr>
            </w:pPr>
            <w:r>
              <w:rPr>
                <w:sz w:val="26"/>
              </w:rPr>
              <w:t xml:space="preserve">   углекислого газа</w:t>
            </w:r>
          </w:p>
        </w:tc>
        <w:tc>
          <w:tcPr>
            <w:tcW w:w="1094" w:type="dxa"/>
            <w:gridSpan w:val="2"/>
          </w:tcPr>
          <w:p w14:paraId="530966C2" w14:textId="77777777" w:rsidR="00905724" w:rsidRDefault="00905724" w:rsidP="0042657F">
            <w:pPr>
              <w:jc w:val="right"/>
              <w:rPr>
                <w:sz w:val="26"/>
              </w:rPr>
            </w:pPr>
            <w:r>
              <w:rPr>
                <w:sz w:val="26"/>
              </w:rPr>
              <w:t>44</w:t>
            </w:r>
            <w:r>
              <w:rPr>
                <w:sz w:val="26"/>
                <w:szCs w:val="26"/>
              </w:rPr>
              <w:sym w:font="Symbol" w:char="00D7"/>
            </w:r>
            <w:r>
              <w:rPr>
                <w:sz w:val="26"/>
              </w:rPr>
              <w:t>10</w:t>
            </w:r>
            <w:r>
              <w:rPr>
                <w:sz w:val="26"/>
                <w:vertAlign w:val="superscript"/>
              </w:rPr>
              <w:t>–3</w:t>
            </w:r>
          </w:p>
        </w:tc>
        <w:tc>
          <w:tcPr>
            <w:tcW w:w="1315" w:type="dxa"/>
            <w:tcBorders>
              <w:top w:val="nil"/>
              <w:left w:val="nil"/>
              <w:bottom w:val="nil"/>
              <w:right w:val="single" w:sz="4" w:space="0" w:color="auto"/>
            </w:tcBorders>
          </w:tcPr>
          <w:p w14:paraId="2AB808EE" w14:textId="77777777" w:rsidR="00905724" w:rsidRDefault="00905724" w:rsidP="0042657F">
            <w:pPr>
              <w:rPr>
                <w:sz w:val="26"/>
              </w:rPr>
            </w:pPr>
            <w:r>
              <w:rPr>
                <w:sz w:val="26"/>
              </w:rPr>
              <w:t>кг/моль</w:t>
            </w:r>
          </w:p>
        </w:tc>
      </w:tr>
      <w:tr w:rsidR="00905724" w14:paraId="2C0FA847" w14:textId="77777777" w:rsidTr="0042657F">
        <w:trPr>
          <w:cantSplit/>
        </w:trPr>
        <w:tc>
          <w:tcPr>
            <w:tcW w:w="2029" w:type="dxa"/>
            <w:gridSpan w:val="2"/>
            <w:tcBorders>
              <w:top w:val="nil"/>
              <w:left w:val="single" w:sz="4" w:space="0" w:color="auto"/>
              <w:bottom w:val="single" w:sz="4" w:space="0" w:color="auto"/>
              <w:right w:val="nil"/>
            </w:tcBorders>
          </w:tcPr>
          <w:p w14:paraId="0B278C28" w14:textId="77777777" w:rsidR="00905724" w:rsidRDefault="00905724" w:rsidP="0042657F">
            <w:pPr>
              <w:rPr>
                <w:sz w:val="10"/>
              </w:rPr>
            </w:pPr>
          </w:p>
        </w:tc>
        <w:tc>
          <w:tcPr>
            <w:tcW w:w="2224" w:type="dxa"/>
            <w:gridSpan w:val="3"/>
            <w:tcBorders>
              <w:top w:val="nil"/>
              <w:left w:val="nil"/>
              <w:bottom w:val="single" w:sz="4" w:space="0" w:color="auto"/>
              <w:right w:val="nil"/>
            </w:tcBorders>
          </w:tcPr>
          <w:p w14:paraId="07387EBA" w14:textId="77777777" w:rsidR="00905724" w:rsidRDefault="00905724" w:rsidP="0042657F">
            <w:pPr>
              <w:rPr>
                <w:sz w:val="10"/>
              </w:rPr>
            </w:pPr>
          </w:p>
        </w:tc>
        <w:tc>
          <w:tcPr>
            <w:tcW w:w="2331" w:type="dxa"/>
            <w:gridSpan w:val="3"/>
            <w:tcBorders>
              <w:top w:val="nil"/>
              <w:left w:val="nil"/>
              <w:bottom w:val="single" w:sz="4" w:space="0" w:color="auto"/>
              <w:right w:val="nil"/>
            </w:tcBorders>
          </w:tcPr>
          <w:p w14:paraId="1D624EC9" w14:textId="77777777" w:rsidR="00905724" w:rsidRDefault="00905724" w:rsidP="0042657F">
            <w:pPr>
              <w:rPr>
                <w:sz w:val="10"/>
              </w:rPr>
            </w:pPr>
          </w:p>
        </w:tc>
        <w:tc>
          <w:tcPr>
            <w:tcW w:w="2630" w:type="dxa"/>
            <w:gridSpan w:val="4"/>
            <w:tcBorders>
              <w:top w:val="nil"/>
              <w:left w:val="nil"/>
              <w:bottom w:val="single" w:sz="4" w:space="0" w:color="auto"/>
              <w:right w:val="single" w:sz="4" w:space="0" w:color="auto"/>
            </w:tcBorders>
          </w:tcPr>
          <w:p w14:paraId="5F7524BF" w14:textId="77777777" w:rsidR="00905724" w:rsidRDefault="00905724" w:rsidP="0042657F">
            <w:pPr>
              <w:rPr>
                <w:sz w:val="10"/>
              </w:rPr>
            </w:pPr>
          </w:p>
        </w:tc>
      </w:tr>
    </w:tbl>
    <w:p w14:paraId="6FB76D0E" w14:textId="77777777" w:rsidR="00905724" w:rsidRDefault="00905724" w:rsidP="00905724">
      <w:pPr>
        <w:rPr>
          <w:sz w:val="2"/>
        </w:rPr>
      </w:pPr>
    </w:p>
    <w:p w14:paraId="6ADF93F1" w14:textId="77777777" w:rsidR="00905724" w:rsidRDefault="00905724" w:rsidP="00905724"/>
    <w:p w14:paraId="1E3B6715" w14:textId="77777777" w:rsidR="00905724" w:rsidRDefault="00905724" w:rsidP="00905724"/>
    <w:p w14:paraId="67EE6512" w14:textId="77777777" w:rsidR="00905724" w:rsidRPr="00EB14CA" w:rsidRDefault="00905724" w:rsidP="00905724">
      <w:pPr>
        <w:rPr>
          <w:sz w:val="2"/>
        </w:rPr>
      </w:pPr>
    </w:p>
    <w:p w14:paraId="3FA85894" w14:textId="77777777" w:rsidR="00905724" w:rsidRPr="00EB14CA" w:rsidRDefault="00905724" w:rsidP="00905724">
      <w:pPr>
        <w:rPr>
          <w:sz w:val="2"/>
        </w:rPr>
      </w:pPr>
    </w:p>
    <w:p w14:paraId="385AF4F7" w14:textId="77777777" w:rsidR="00905724" w:rsidRDefault="00905724" w:rsidP="00905724">
      <w:pPr>
        <w:jc w:val="center"/>
        <w:rPr>
          <w:b/>
        </w:rPr>
      </w:pPr>
      <w:r>
        <w:br w:type="page"/>
      </w:r>
    </w:p>
    <w:p w14:paraId="14748159" w14:textId="77777777" w:rsidR="00E57230" w:rsidRPr="00E57230" w:rsidRDefault="00E57230" w:rsidP="00E57230">
      <w:pPr>
        <w:jc w:val="center"/>
      </w:pPr>
      <w:r w:rsidRPr="00E57230">
        <w:rPr>
          <w:b/>
        </w:rPr>
        <w:lastRenderedPageBreak/>
        <w:t>Часть 1</w:t>
      </w:r>
    </w:p>
    <w:p w14:paraId="5492F019" w14:textId="77777777" w:rsidR="00E57230" w:rsidRPr="00E57230" w:rsidRDefault="00E57230" w:rsidP="00E57230">
      <w:pPr>
        <w:keepLines/>
        <w:pBdr>
          <w:top w:val="single" w:sz="4" w:space="1" w:color="auto"/>
          <w:left w:val="single" w:sz="4" w:space="4" w:color="auto"/>
          <w:bottom w:val="single" w:sz="4" w:space="1" w:color="auto"/>
          <w:right w:val="single" w:sz="4" w:space="4" w:color="auto"/>
        </w:pBdr>
        <w:rPr>
          <w:b/>
          <w:i/>
          <w:sz w:val="2"/>
          <w:szCs w:val="2"/>
        </w:rPr>
      </w:pPr>
    </w:p>
    <w:p w14:paraId="2411D4D6" w14:textId="77777777" w:rsidR="00E57230" w:rsidRPr="00E57230" w:rsidRDefault="00E57230" w:rsidP="00E57230">
      <w:pPr>
        <w:keepLines/>
        <w:pBdr>
          <w:top w:val="single" w:sz="4" w:space="1" w:color="auto"/>
          <w:left w:val="single" w:sz="4" w:space="4" w:color="auto"/>
          <w:bottom w:val="single" w:sz="4" w:space="1" w:color="auto"/>
          <w:right w:val="single" w:sz="4" w:space="4" w:color="auto"/>
        </w:pBdr>
        <w:rPr>
          <w:b/>
          <w:i/>
        </w:rPr>
      </w:pPr>
      <w:r w:rsidRPr="00E57230">
        <w:rPr>
          <w:b/>
          <w:i/>
        </w:rPr>
        <w:t>Ответами к заданиям 1–24 являются слово, число или последовательность цифр или чисел. Запишите ответ в поле ответа в тексте работы, а затем перенесите в БЛАНК ОТВЕТОВ № 1 справа от номера соответствующего задания, начиная с первой клеточки. Каждый символ пишите в отдельной клеточке в соответствии с приведёнными в бланке образцами. Единицы измерения физических величин писать не нужно.</w:t>
      </w:r>
    </w:p>
    <w:p w14:paraId="5B1EE2D8" w14:textId="77777777" w:rsidR="00E57230" w:rsidRPr="00E57230" w:rsidRDefault="00E57230" w:rsidP="00E57230">
      <w:pPr>
        <w:keepLines/>
        <w:pBdr>
          <w:top w:val="single" w:sz="4" w:space="1" w:color="auto"/>
          <w:left w:val="single" w:sz="4" w:space="4" w:color="auto"/>
          <w:bottom w:val="single" w:sz="4" w:space="1" w:color="auto"/>
          <w:right w:val="single" w:sz="4" w:space="4" w:color="auto"/>
        </w:pBdr>
        <w:rPr>
          <w:b/>
          <w:i/>
          <w:sz w:val="2"/>
          <w:szCs w:val="2"/>
        </w:rPr>
      </w:pPr>
    </w:p>
    <w:p w14:paraId="4AF14EC9" w14:textId="77777777" w:rsidR="00E57230" w:rsidRPr="00E57230" w:rsidRDefault="00E57230" w:rsidP="00E57230">
      <w:pPr>
        <w:keepLines/>
      </w:pPr>
    </w:p>
    <w:p w14:paraId="26685874" w14:textId="77777777" w:rsidR="00E57230" w:rsidRPr="00E57230" w:rsidRDefault="00E57230" w:rsidP="00E57230">
      <w:pPr>
        <w:rPr>
          <w:sz w:val="4"/>
        </w:rPr>
      </w:pPr>
    </w:p>
    <w:p w14:paraId="0C160F0B" w14:textId="77777777" w:rsidR="00E57230" w:rsidRPr="00E57230" w:rsidRDefault="00E57230"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E57230">
        <w:rPr>
          <w:b/>
        </w:rPr>
        <w:t>1</w:t>
      </w:r>
      <w:r w:rsidRPr="00E57230">
        <w:rPr>
          <w:b/>
        </w:rPr>
        <w:br/>
      </w:r>
    </w:p>
    <w:p w14:paraId="454BD59D" w14:textId="77777777" w:rsidR="00E57230" w:rsidRPr="00E57230" w:rsidRDefault="00E57230" w:rsidP="00E57230">
      <w:pPr>
        <w:rPr>
          <w:sz w:val="2"/>
        </w:rPr>
      </w:pPr>
    </w:p>
    <w:p w14:paraId="094EBFDB" w14:textId="77777777" w:rsidR="00E57230" w:rsidRPr="00E57230" w:rsidRDefault="00E57230" w:rsidP="00E57230">
      <w:pPr>
        <w:rPr>
          <w:sz w:val="8"/>
        </w:rPr>
      </w:pPr>
    </w:p>
    <w:p w14:paraId="2D22E38A" w14:textId="77777777" w:rsidR="00E57230" w:rsidRPr="00E57230" w:rsidRDefault="00E57230" w:rsidP="00E57230">
      <w:pPr>
        <w:spacing w:line="20" w:lineRule="auto"/>
        <w:rPr>
          <w:sz w:val="2"/>
        </w:rPr>
      </w:pPr>
    </w:p>
    <w:p w14:paraId="2E7FFAB4" w14:textId="77777777" w:rsidR="009B26ED" w:rsidRPr="00462CA0" w:rsidRDefault="009B26ED" w:rsidP="009B26ED">
      <w:r w:rsidRPr="00462CA0">
        <w:t xml:space="preserve">Автомобиль движется по прямой улице, параллельной оси </w:t>
      </w:r>
      <w:r w:rsidRPr="00462CA0">
        <w:rPr>
          <w:i/>
          <w:lang w:val="en-US"/>
        </w:rPr>
        <w:t>Ox</w:t>
      </w:r>
      <w:r w:rsidRPr="00462CA0">
        <w:t xml:space="preserve">. На графике представлена зависимость проекции его скорости </w:t>
      </w:r>
      <w:r w:rsidRPr="00462CA0">
        <w:rPr>
          <w:position w:val="-14"/>
        </w:rPr>
        <w:object w:dxaOrig="320" w:dyaOrig="400" w14:anchorId="5A163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5pt;height:20.2pt" o:ole="">
            <v:imagedata r:id="rId12" o:title=""/>
          </v:shape>
          <o:OLEObject Type="Embed" ProgID="Equation.DSMT4" ShapeID="_x0000_i1025" DrawAspect="Content" ObjectID="_1460133344" r:id="rId13"/>
        </w:object>
      </w:r>
      <w:r w:rsidRPr="00462CA0">
        <w:t xml:space="preserve"> от времени</w:t>
      </w:r>
      <w:r>
        <w:t xml:space="preserve"> </w:t>
      </w:r>
      <w:r w:rsidRPr="00033E11">
        <w:rPr>
          <w:i/>
          <w:lang w:val="en-US"/>
        </w:rPr>
        <w:t>t</w:t>
      </w:r>
      <w:r w:rsidRPr="00462CA0">
        <w:t>.</w:t>
      </w:r>
    </w:p>
    <w:p w14:paraId="7EC18F7F" w14:textId="77777777" w:rsidR="009B26ED" w:rsidRPr="00462CA0" w:rsidRDefault="009B26ED" w:rsidP="009B26ED">
      <w:pPr>
        <w:rPr>
          <w:szCs w:val="16"/>
        </w:rPr>
      </w:pPr>
    </w:p>
    <w:tbl>
      <w:tblPr>
        <w:tblW w:w="0" w:type="auto"/>
        <w:jc w:val="center"/>
        <w:tblLook w:val="01E0" w:firstRow="1" w:lastRow="1" w:firstColumn="1" w:lastColumn="1" w:noHBand="0" w:noVBand="0"/>
      </w:tblPr>
      <w:tblGrid>
        <w:gridCol w:w="5346"/>
      </w:tblGrid>
      <w:tr w:rsidR="009B26ED" w:rsidRPr="00462CA0" w14:paraId="551CE2E8" w14:textId="77777777" w:rsidTr="00F055E3">
        <w:trPr>
          <w:jc w:val="center"/>
        </w:trPr>
        <w:tc>
          <w:tcPr>
            <w:tcW w:w="5328" w:type="dxa"/>
          </w:tcPr>
          <w:p w14:paraId="62AAFF9C" w14:textId="77777777" w:rsidR="009B26ED" w:rsidRPr="00462CA0" w:rsidRDefault="00CB67A2" w:rsidP="00F055E3">
            <w:r>
              <w:rPr>
                <w:noProof/>
                <w:lang w:val="en-US"/>
              </w:rPr>
              <w:drawing>
                <wp:inline distT="0" distB="0" distL="0" distR="0" wp14:anchorId="2185B10E" wp14:editId="20E62268">
                  <wp:extent cx="3238500" cy="1600200"/>
                  <wp:effectExtent l="19050" t="0" r="0" b="0"/>
                  <wp:docPr id="135" name="Рисунок 135" descr="81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81734"/>
                          <pic:cNvPicPr>
                            <a:picLocks noChangeAspect="1" noChangeArrowheads="1"/>
                          </pic:cNvPicPr>
                        </pic:nvPicPr>
                        <pic:blipFill>
                          <a:blip r:embed="rId14" cstate="print"/>
                          <a:srcRect/>
                          <a:stretch>
                            <a:fillRect/>
                          </a:stretch>
                        </pic:blipFill>
                        <pic:spPr bwMode="auto">
                          <a:xfrm>
                            <a:off x="0" y="0"/>
                            <a:ext cx="3238500" cy="1600200"/>
                          </a:xfrm>
                          <a:prstGeom prst="rect">
                            <a:avLst/>
                          </a:prstGeom>
                          <a:solidFill>
                            <a:srgbClr val="FFFFFF"/>
                          </a:solidFill>
                          <a:ln w="9525">
                            <a:noFill/>
                            <a:miter lim="800000"/>
                            <a:headEnd/>
                            <a:tailEnd/>
                          </a:ln>
                        </pic:spPr>
                      </pic:pic>
                    </a:graphicData>
                  </a:graphic>
                </wp:inline>
              </w:drawing>
            </w:r>
          </w:p>
        </w:tc>
      </w:tr>
    </w:tbl>
    <w:p w14:paraId="5039B2F3" w14:textId="77777777" w:rsidR="009B26ED" w:rsidRPr="005B48E2" w:rsidRDefault="009B26ED" w:rsidP="009B26ED">
      <w:pPr>
        <w:rPr>
          <w:sz w:val="2"/>
        </w:rPr>
      </w:pPr>
      <w:r w:rsidRPr="00462CA0">
        <w:t xml:space="preserve">Определите  проекцию ускорения автомобиля </w:t>
      </w:r>
      <w:r w:rsidRPr="00462CA0">
        <w:rPr>
          <w:i/>
        </w:rPr>
        <w:t>a</w:t>
      </w:r>
      <w:r w:rsidRPr="00462CA0">
        <w:rPr>
          <w:i/>
          <w:vertAlign w:val="subscript"/>
        </w:rPr>
        <w:t>x</w:t>
      </w:r>
      <w:r w:rsidRPr="00462CA0">
        <w:t xml:space="preserve"> в интервале времени от </w:t>
      </w:r>
      <w:r>
        <w:t>2</w:t>
      </w:r>
      <w:r w:rsidRPr="00462CA0">
        <w:t xml:space="preserve">0 до </w:t>
      </w:r>
      <w:r>
        <w:t>3</w:t>
      </w:r>
      <w:r w:rsidRPr="00462CA0">
        <w:t>0 с.</w:t>
      </w:r>
    </w:p>
    <w:p w14:paraId="5092F7DB" w14:textId="77777777" w:rsidR="009B26ED" w:rsidRPr="005B48E2" w:rsidRDefault="009B26ED" w:rsidP="009B26ED">
      <w:pPr>
        <w:rPr>
          <w:sz w:val="2"/>
        </w:rPr>
      </w:pPr>
    </w:p>
    <w:p w14:paraId="313B75C2" w14:textId="77777777" w:rsidR="009B26ED" w:rsidRDefault="009B26ED" w:rsidP="009B26ED">
      <w:pPr>
        <w:keepNext/>
        <w:rPr>
          <w:b/>
          <w:sz w:val="8"/>
        </w:rPr>
      </w:pPr>
    </w:p>
    <w:p w14:paraId="51216E37" w14:textId="77777777" w:rsidR="009B26ED" w:rsidRDefault="009B26ED" w:rsidP="009B26ED">
      <w:pPr>
        <w:rPr>
          <w:sz w:val="20"/>
          <w:szCs w:val="20"/>
        </w:rPr>
      </w:pPr>
    </w:p>
    <w:p w14:paraId="0A8E0C8D" w14:textId="77777777" w:rsidR="009B26ED" w:rsidRDefault="009B26ED" w:rsidP="009B26ED">
      <w:r>
        <w:t>Ответ: ___________________________ м/с</w:t>
      </w:r>
      <w:r>
        <w:rPr>
          <w:vertAlign w:val="superscript"/>
        </w:rPr>
        <w:t>2</w:t>
      </w:r>
      <w:r>
        <w:t>.</w:t>
      </w:r>
    </w:p>
    <w:p w14:paraId="0684252A" w14:textId="77777777" w:rsidR="009C70A6" w:rsidRDefault="009C70A6" w:rsidP="00E57230">
      <w:pPr>
        <w:rPr>
          <w:b/>
        </w:rPr>
      </w:pPr>
    </w:p>
    <w:p w14:paraId="1692689E" w14:textId="77777777" w:rsidR="009C70A6" w:rsidRPr="00E57230" w:rsidRDefault="009C70A6" w:rsidP="009C70A6">
      <w:pPr>
        <w:framePr w:w="623" w:vSpace="45" w:wrap="around" w:vAnchor="text" w:hAnchor="page" w:x="474" w:y="3930" w:anchorLock="1"/>
        <w:pBdr>
          <w:top w:val="single" w:sz="6" w:space="1" w:color="auto"/>
          <w:left w:val="single" w:sz="6" w:space="0" w:color="auto"/>
          <w:bottom w:val="single" w:sz="6" w:space="1" w:color="auto"/>
          <w:right w:val="single" w:sz="6" w:space="0" w:color="auto"/>
        </w:pBdr>
        <w:jc w:val="center"/>
        <w:rPr>
          <w:b/>
          <w:sz w:val="2"/>
          <w:szCs w:val="2"/>
        </w:rPr>
      </w:pPr>
      <w:r>
        <w:rPr>
          <w:b/>
        </w:rPr>
        <w:t>3</w:t>
      </w:r>
      <w:r w:rsidRPr="00E57230">
        <w:rPr>
          <w:b/>
        </w:rPr>
        <w:br/>
      </w:r>
    </w:p>
    <w:p w14:paraId="09C43D42" w14:textId="77777777" w:rsidR="00E57230" w:rsidRPr="00E57230" w:rsidRDefault="00E57230" w:rsidP="00E57230"/>
    <w:p w14:paraId="486EC7DF" w14:textId="77777777" w:rsidR="00E57230" w:rsidRPr="009B26ED" w:rsidRDefault="00E57230" w:rsidP="00E57230">
      <w:pPr>
        <w:rPr>
          <w:sz w:val="4"/>
        </w:rPr>
      </w:pPr>
    </w:p>
    <w:p w14:paraId="5CF68702" w14:textId="77777777" w:rsidR="00E57230" w:rsidRPr="00E57230" w:rsidRDefault="009C70A6"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Pr>
          <w:b/>
        </w:rPr>
        <w:t>2</w:t>
      </w:r>
      <w:r w:rsidR="00E57230" w:rsidRPr="00E57230">
        <w:rPr>
          <w:b/>
        </w:rPr>
        <w:br/>
      </w:r>
    </w:p>
    <w:p w14:paraId="78A63F20" w14:textId="77777777" w:rsidR="00E57230" w:rsidRPr="00E57230" w:rsidRDefault="00E57230" w:rsidP="00E57230">
      <w:pPr>
        <w:rPr>
          <w:sz w:val="2"/>
        </w:rPr>
      </w:pPr>
    </w:p>
    <w:p w14:paraId="1CD0A1F1" w14:textId="77777777" w:rsidR="009B26ED" w:rsidRPr="0021440B" w:rsidRDefault="009B26ED" w:rsidP="009B26ED">
      <w:r w:rsidRPr="0021440B">
        <w:t xml:space="preserve">К системе из кубика массой 1 кг и двух пружин приложена постоянная </w:t>
      </w:r>
    </w:p>
    <w:tbl>
      <w:tblPr>
        <w:tblpPr w:leftFromText="180" w:rightFromText="180" w:vertAnchor="text" w:horzAnchor="margin" w:tblpXSpec="right" w:tblpYSpec="outside"/>
        <w:tblOverlap w:val="never"/>
        <w:tblW w:w="0" w:type="auto"/>
        <w:tblLook w:val="01E0" w:firstRow="1" w:lastRow="1" w:firstColumn="1" w:lastColumn="1" w:noHBand="0" w:noVBand="0"/>
      </w:tblPr>
      <w:tblGrid>
        <w:gridCol w:w="3525"/>
      </w:tblGrid>
      <w:tr w:rsidR="009B26ED" w:rsidRPr="0021440B" w14:paraId="03A01002" w14:textId="77777777" w:rsidTr="00F055E3">
        <w:tc>
          <w:tcPr>
            <w:tcW w:w="3525" w:type="dxa"/>
          </w:tcPr>
          <w:p w14:paraId="0AE16303" w14:textId="77777777" w:rsidR="009B26ED" w:rsidRPr="0021440B" w:rsidRDefault="009B26ED" w:rsidP="00F055E3">
            <w:r w:rsidRPr="0021440B">
              <w:rPr>
                <w:rFonts w:eastAsia="Calibri"/>
              </w:rPr>
              <w:object w:dxaOrig="3825" w:dyaOrig="1094" w14:anchorId="37C2ABBA">
                <v:shape id="_x0000_i1026" type="#_x0000_t75" style="width:165.05pt;height:40.45pt" o:ole="" filled="t">
                  <v:imagedata r:id="rId15" o:title="" cropright="3684f"/>
                </v:shape>
                <o:OLEObject Type="Embed" ProgID="Word.Picture.8" ShapeID="_x0000_i1026" DrawAspect="Content" ObjectID="_1460133345" r:id="rId16"/>
              </w:object>
            </w:r>
          </w:p>
        </w:tc>
      </w:tr>
    </w:tbl>
    <w:p w14:paraId="2E92CCC2" w14:textId="77777777" w:rsidR="009B26ED" w:rsidRPr="0021440B" w:rsidRDefault="009B26ED" w:rsidP="009B26ED">
      <w:pPr>
        <w:rPr>
          <w:sz w:val="2"/>
        </w:rPr>
      </w:pPr>
      <w:r w:rsidRPr="0021440B">
        <w:t xml:space="preserve">горизонтальная сила величиной </w:t>
      </w:r>
      <w:r w:rsidRPr="0021440B">
        <w:rPr>
          <w:i/>
          <w:iCs/>
          <w:lang w:val="en-US"/>
        </w:rPr>
        <w:t>F</w:t>
      </w:r>
      <w:r w:rsidRPr="0021440B">
        <w:rPr>
          <w:lang w:val="en-US"/>
        </w:rPr>
        <w:t> </w:t>
      </w:r>
      <w:r w:rsidRPr="0021440B">
        <w:t>=</w:t>
      </w:r>
      <w:r w:rsidRPr="0021440B">
        <w:rPr>
          <w:lang w:val="en-US"/>
        </w:rPr>
        <w:t> </w:t>
      </w:r>
      <w:r w:rsidRPr="0021440B">
        <w:t>9</w:t>
      </w:r>
      <w:r w:rsidRPr="0021440B">
        <w:rPr>
          <w:lang w:val="en-US"/>
        </w:rPr>
        <w:t> </w:t>
      </w:r>
      <w:r w:rsidRPr="0021440B">
        <w:t xml:space="preserve">Н (см. рисунок). Система покоится. Между кубиком и опорой трения нет. Левый край первой пружины прикреплён к стенке. Жёсткость первой пружины </w:t>
      </w:r>
      <w:r w:rsidRPr="0021440B">
        <w:rPr>
          <w:i/>
          <w:iCs/>
          <w:lang w:val="en-US"/>
        </w:rPr>
        <w:t>k</w:t>
      </w:r>
      <w:r w:rsidRPr="0021440B">
        <w:rPr>
          <w:vertAlign w:val="subscript"/>
        </w:rPr>
        <w:t>1</w:t>
      </w:r>
      <w:r w:rsidRPr="0021440B">
        <w:rPr>
          <w:lang w:val="en-US"/>
        </w:rPr>
        <w:t> </w:t>
      </w:r>
      <w:r w:rsidRPr="0021440B">
        <w:t>=</w:t>
      </w:r>
      <w:r w:rsidRPr="0021440B">
        <w:rPr>
          <w:lang w:val="en-US"/>
        </w:rPr>
        <w:t> </w:t>
      </w:r>
      <w:r w:rsidRPr="0021440B">
        <w:t xml:space="preserve">300 Н/м. Жёсткость второй пружины </w:t>
      </w:r>
      <w:r w:rsidRPr="0021440B">
        <w:rPr>
          <w:i/>
          <w:iCs/>
          <w:lang w:val="en-US"/>
        </w:rPr>
        <w:t>k</w:t>
      </w:r>
      <w:r w:rsidRPr="0021440B">
        <w:rPr>
          <w:vertAlign w:val="subscript"/>
        </w:rPr>
        <w:t>2</w:t>
      </w:r>
      <w:r w:rsidRPr="0021440B">
        <w:t> = 600 Н/м. Чему равно удлинение первой пружины?</w:t>
      </w:r>
    </w:p>
    <w:p w14:paraId="50C5F283" w14:textId="77777777" w:rsidR="009B26ED" w:rsidRPr="0021440B" w:rsidRDefault="009B26ED" w:rsidP="009B26ED">
      <w:pPr>
        <w:keepNext/>
        <w:rPr>
          <w:b/>
          <w:sz w:val="8"/>
        </w:rPr>
      </w:pPr>
    </w:p>
    <w:p w14:paraId="54F562BB" w14:textId="77777777" w:rsidR="009B26ED" w:rsidRPr="0021440B" w:rsidRDefault="009B26ED" w:rsidP="009B26ED">
      <w:pPr>
        <w:rPr>
          <w:sz w:val="4"/>
          <w:szCs w:val="4"/>
        </w:rPr>
      </w:pPr>
    </w:p>
    <w:p w14:paraId="64D98349" w14:textId="77777777" w:rsidR="00043218" w:rsidRPr="00043218" w:rsidRDefault="00043218" w:rsidP="009B26ED">
      <w:pPr>
        <w:rPr>
          <w:sz w:val="16"/>
          <w:szCs w:val="16"/>
        </w:rPr>
      </w:pPr>
    </w:p>
    <w:p w14:paraId="078E822E" w14:textId="77777777" w:rsidR="009B26ED" w:rsidRPr="0021440B" w:rsidRDefault="00905724" w:rsidP="009B26ED">
      <w:r>
        <w:t>Ответ: _____________________________</w:t>
      </w:r>
      <w:r w:rsidR="009B26ED" w:rsidRPr="0021440B">
        <w:t xml:space="preserve"> см.</w:t>
      </w:r>
    </w:p>
    <w:p w14:paraId="0124DF74" w14:textId="77777777" w:rsidR="009C70A6" w:rsidRPr="00E57230" w:rsidRDefault="009C70A6" w:rsidP="00E57230"/>
    <w:p w14:paraId="7E9D1637" w14:textId="77777777" w:rsidR="00E57230" w:rsidRDefault="00E57230" w:rsidP="00E57230"/>
    <w:p w14:paraId="6B6A3B35" w14:textId="77777777" w:rsidR="009B26ED" w:rsidRPr="00010880" w:rsidRDefault="009B26ED" w:rsidP="009B26ED">
      <w:pPr>
        <w:rPr>
          <w:sz w:val="2"/>
        </w:rPr>
      </w:pPr>
      <w:r>
        <w:t xml:space="preserve">Мячик массой 200 г падает с высоты 15 м с нулевой начальной скоростью. </w:t>
      </w:r>
      <w:r>
        <w:br/>
        <w:t xml:space="preserve">Какова кинетическая энергия мячика к моменту падения на землю, если потеря полной механической энергии за </w:t>
      </w:r>
      <w:r w:rsidRPr="00A7646B">
        <w:t xml:space="preserve">счёт </w:t>
      </w:r>
      <w:r>
        <w:t>сопротивления воздуха составила 10%?</w:t>
      </w:r>
    </w:p>
    <w:p w14:paraId="656E55F7" w14:textId="77777777" w:rsidR="00043218" w:rsidRDefault="00043218" w:rsidP="009B26ED">
      <w:pPr>
        <w:keepNext/>
        <w:rPr>
          <w:b/>
          <w:sz w:val="8"/>
        </w:rPr>
      </w:pPr>
    </w:p>
    <w:p w14:paraId="54E4CC5B" w14:textId="77777777" w:rsidR="009B26ED" w:rsidRDefault="009B26ED" w:rsidP="009B26ED">
      <w:pPr>
        <w:rPr>
          <w:sz w:val="20"/>
          <w:szCs w:val="20"/>
        </w:rPr>
      </w:pPr>
    </w:p>
    <w:p w14:paraId="6880A0EA" w14:textId="77777777" w:rsidR="009B26ED" w:rsidRDefault="009B26ED" w:rsidP="009B26ED">
      <w:r>
        <w:t>Ответ: ___________________________ Дж.</w:t>
      </w:r>
    </w:p>
    <w:p w14:paraId="29AA1364" w14:textId="77777777" w:rsidR="009B26ED" w:rsidRDefault="009B26ED" w:rsidP="009B26ED"/>
    <w:p w14:paraId="7CB6A9C2" w14:textId="77777777" w:rsidR="009C70A6" w:rsidRPr="00E57230" w:rsidRDefault="009C70A6" w:rsidP="00E57230"/>
    <w:p w14:paraId="069B6DCB" w14:textId="77777777" w:rsidR="00E57230" w:rsidRPr="00E57230" w:rsidRDefault="00E57230" w:rsidP="00E57230">
      <w:pPr>
        <w:rPr>
          <w:sz w:val="4"/>
        </w:rPr>
      </w:pPr>
    </w:p>
    <w:p w14:paraId="13CFB108" w14:textId="77777777" w:rsidR="00E57230" w:rsidRPr="00E57230" w:rsidRDefault="009C70A6"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Pr>
          <w:b/>
        </w:rPr>
        <w:t>4</w:t>
      </w:r>
      <w:r w:rsidR="00E57230" w:rsidRPr="00E57230">
        <w:rPr>
          <w:b/>
        </w:rPr>
        <w:br/>
      </w:r>
    </w:p>
    <w:p w14:paraId="21C740CC" w14:textId="77777777" w:rsidR="00E57230" w:rsidRPr="00E57230" w:rsidRDefault="00E57230" w:rsidP="00E57230">
      <w:pPr>
        <w:rPr>
          <w:sz w:val="2"/>
        </w:rPr>
      </w:pPr>
    </w:p>
    <w:p w14:paraId="740D911F" w14:textId="77777777" w:rsidR="00E57230" w:rsidRPr="00E57230" w:rsidRDefault="00E57230" w:rsidP="00E57230">
      <w:pPr>
        <w:rPr>
          <w:sz w:val="8"/>
        </w:rPr>
      </w:pPr>
    </w:p>
    <w:p w14:paraId="4785493F" w14:textId="77777777" w:rsidR="00E57230" w:rsidRPr="00E57230" w:rsidRDefault="00E57230" w:rsidP="00E57230">
      <w:pPr>
        <w:keepNext/>
        <w:spacing w:line="20" w:lineRule="auto"/>
        <w:rPr>
          <w:sz w:val="2"/>
        </w:rPr>
      </w:pPr>
    </w:p>
    <w:p w14:paraId="5F57E0CF" w14:textId="77777777" w:rsidR="00E57230" w:rsidRDefault="00E57230" w:rsidP="00E57230">
      <w:pPr>
        <w:rPr>
          <w:sz w:val="4"/>
        </w:rPr>
      </w:pPr>
    </w:p>
    <w:p w14:paraId="495846C1" w14:textId="77777777" w:rsidR="009B26ED" w:rsidRPr="00010880" w:rsidRDefault="009B26ED" w:rsidP="009B26ED">
      <w:pPr>
        <w:rPr>
          <w:sz w:val="2"/>
        </w:rPr>
      </w:pPr>
      <w:r>
        <w:t>В сосуд высотой 25 см налита вода, уровень которой ниже края сосуда на 5 см. Чему равна сила давления воды на дно сосуда, если площадь дна 0,02</w:t>
      </w:r>
      <w:r>
        <w:rPr>
          <w:lang w:val="en-US"/>
        </w:rPr>
        <w:t> </w:t>
      </w:r>
      <w:r>
        <w:t>м</w:t>
      </w:r>
      <w:r>
        <w:rPr>
          <w:vertAlign w:val="superscript"/>
        </w:rPr>
        <w:t>2</w:t>
      </w:r>
      <w:r>
        <w:t xml:space="preserve">? Атмосферное давление не учитывать. </w:t>
      </w:r>
    </w:p>
    <w:p w14:paraId="5A9F46FC" w14:textId="77777777" w:rsidR="009B26ED" w:rsidRPr="00010880" w:rsidRDefault="009B26ED" w:rsidP="009B26ED">
      <w:pPr>
        <w:rPr>
          <w:sz w:val="2"/>
        </w:rPr>
      </w:pPr>
    </w:p>
    <w:p w14:paraId="2B730877" w14:textId="77777777" w:rsidR="009B26ED" w:rsidRDefault="009B26ED" w:rsidP="009B26ED">
      <w:pPr>
        <w:keepNext/>
        <w:rPr>
          <w:b/>
          <w:sz w:val="8"/>
        </w:rPr>
      </w:pPr>
    </w:p>
    <w:p w14:paraId="77188BAD" w14:textId="77777777" w:rsidR="009B26ED" w:rsidRDefault="009B26ED" w:rsidP="009B26ED">
      <w:pPr>
        <w:rPr>
          <w:sz w:val="20"/>
          <w:szCs w:val="20"/>
        </w:rPr>
      </w:pPr>
    </w:p>
    <w:p w14:paraId="03B372DF" w14:textId="77777777" w:rsidR="009B26ED" w:rsidRDefault="009B26ED" w:rsidP="009B26ED">
      <w:r>
        <w:t>Ответ: ___________________________ Н.</w:t>
      </w:r>
    </w:p>
    <w:p w14:paraId="164A94C7" w14:textId="77777777" w:rsidR="009C70A6" w:rsidRDefault="009C70A6" w:rsidP="00E57230">
      <w:pPr>
        <w:rPr>
          <w:sz w:val="4"/>
        </w:rPr>
      </w:pPr>
    </w:p>
    <w:p w14:paraId="463A5FDF" w14:textId="77777777" w:rsidR="009C70A6" w:rsidRDefault="009C70A6" w:rsidP="00E57230">
      <w:pPr>
        <w:rPr>
          <w:sz w:val="4"/>
        </w:rPr>
      </w:pPr>
    </w:p>
    <w:p w14:paraId="487CD616" w14:textId="77777777" w:rsidR="009C70A6" w:rsidRDefault="009C70A6" w:rsidP="00E57230">
      <w:pPr>
        <w:rPr>
          <w:sz w:val="4"/>
        </w:rPr>
      </w:pPr>
    </w:p>
    <w:p w14:paraId="782DEF4B" w14:textId="77777777" w:rsidR="009C70A6" w:rsidRDefault="009C70A6" w:rsidP="00E57230">
      <w:pPr>
        <w:rPr>
          <w:sz w:val="4"/>
        </w:rPr>
      </w:pPr>
    </w:p>
    <w:p w14:paraId="15420044" w14:textId="77777777" w:rsidR="009C70A6" w:rsidRDefault="009C70A6" w:rsidP="00E57230">
      <w:pPr>
        <w:rPr>
          <w:sz w:val="4"/>
        </w:rPr>
      </w:pPr>
    </w:p>
    <w:p w14:paraId="2010F976" w14:textId="77777777" w:rsidR="009C70A6" w:rsidRDefault="009C70A6" w:rsidP="00E57230">
      <w:pPr>
        <w:rPr>
          <w:sz w:val="4"/>
        </w:rPr>
      </w:pPr>
    </w:p>
    <w:p w14:paraId="463EE5A7" w14:textId="77777777" w:rsidR="009C70A6" w:rsidRDefault="009C70A6" w:rsidP="00E57230">
      <w:pPr>
        <w:rPr>
          <w:sz w:val="4"/>
        </w:rPr>
      </w:pPr>
    </w:p>
    <w:p w14:paraId="75FD23F0" w14:textId="77777777" w:rsidR="009C70A6" w:rsidRDefault="009C70A6" w:rsidP="00E57230">
      <w:pPr>
        <w:rPr>
          <w:sz w:val="4"/>
        </w:rPr>
      </w:pPr>
    </w:p>
    <w:p w14:paraId="0B589A16" w14:textId="77777777" w:rsidR="00043218" w:rsidRDefault="00043218" w:rsidP="00E57230">
      <w:pPr>
        <w:rPr>
          <w:sz w:val="4"/>
        </w:rPr>
      </w:pPr>
    </w:p>
    <w:p w14:paraId="611C070C" w14:textId="77777777" w:rsidR="009C70A6" w:rsidRPr="00E57230" w:rsidRDefault="009C70A6" w:rsidP="00E57230">
      <w:pPr>
        <w:rPr>
          <w:sz w:val="4"/>
        </w:rPr>
      </w:pPr>
    </w:p>
    <w:p w14:paraId="0B473506" w14:textId="77777777" w:rsidR="00E57230" w:rsidRPr="00E57230" w:rsidRDefault="009C70A6"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Pr>
          <w:b/>
        </w:rPr>
        <w:t>5</w:t>
      </w:r>
      <w:r w:rsidR="00E57230" w:rsidRPr="00E57230">
        <w:rPr>
          <w:b/>
        </w:rPr>
        <w:br/>
      </w:r>
    </w:p>
    <w:p w14:paraId="45C9DC9B" w14:textId="77777777" w:rsidR="00E57230" w:rsidRPr="00E57230" w:rsidRDefault="00E57230" w:rsidP="00E57230">
      <w:pPr>
        <w:rPr>
          <w:sz w:val="2"/>
        </w:rPr>
      </w:pPr>
    </w:p>
    <w:p w14:paraId="6C20ED57" w14:textId="77777777" w:rsidR="00E57230" w:rsidRPr="00E57230" w:rsidRDefault="00E57230" w:rsidP="00E57230">
      <w:pPr>
        <w:rPr>
          <w:sz w:val="8"/>
        </w:rPr>
      </w:pPr>
    </w:p>
    <w:p w14:paraId="463E03F0" w14:textId="77777777" w:rsidR="00E57230" w:rsidRPr="00E57230" w:rsidRDefault="00E57230" w:rsidP="00E57230">
      <w:pPr>
        <w:keepNext/>
        <w:spacing w:line="20" w:lineRule="auto"/>
        <w:rPr>
          <w:sz w:val="2"/>
        </w:rPr>
      </w:pPr>
    </w:p>
    <w:p w14:paraId="5429E63A" w14:textId="77777777" w:rsidR="00043218" w:rsidRDefault="00043218" w:rsidP="00043218">
      <w:pPr>
        <w:pStyle w:val="ad"/>
        <w:ind w:left="0"/>
        <w:jc w:val="both"/>
        <w:rPr>
          <w:sz w:val="28"/>
          <w:szCs w:val="28"/>
        </w:rPr>
      </w:pPr>
      <w:r w:rsidRPr="00A4044C">
        <w:rPr>
          <w:sz w:val="28"/>
          <w:szCs w:val="28"/>
        </w:rPr>
        <w:t xml:space="preserve">В таблице представлены данные о положении шарика, колеблющегося вдоль оси </w:t>
      </w:r>
      <w:r w:rsidRPr="00A4044C">
        <w:rPr>
          <w:i/>
          <w:sz w:val="28"/>
          <w:szCs w:val="28"/>
        </w:rPr>
        <w:t>Ох</w:t>
      </w:r>
      <w:r w:rsidRPr="00A4044C">
        <w:rPr>
          <w:sz w:val="28"/>
          <w:szCs w:val="28"/>
        </w:rPr>
        <w:t>, в различные моменты времени.</w:t>
      </w:r>
    </w:p>
    <w:p w14:paraId="66722951" w14:textId="77777777" w:rsidR="00043218" w:rsidRPr="00A4044C" w:rsidRDefault="00043218" w:rsidP="00043218">
      <w:pPr>
        <w:pStyle w:val="ad"/>
        <w:ind w:left="0"/>
        <w:jc w:val="both"/>
        <w:rPr>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6"/>
        <w:gridCol w:w="512"/>
        <w:gridCol w:w="512"/>
        <w:gridCol w:w="512"/>
        <w:gridCol w:w="512"/>
        <w:gridCol w:w="512"/>
        <w:gridCol w:w="512"/>
        <w:gridCol w:w="512"/>
        <w:gridCol w:w="512"/>
        <w:gridCol w:w="512"/>
        <w:gridCol w:w="512"/>
        <w:gridCol w:w="512"/>
        <w:gridCol w:w="512"/>
        <w:gridCol w:w="512"/>
        <w:gridCol w:w="512"/>
        <w:gridCol w:w="512"/>
        <w:gridCol w:w="512"/>
        <w:gridCol w:w="511"/>
      </w:tblGrid>
      <w:tr w:rsidR="00043218" w:rsidRPr="003D2088" w14:paraId="69EEFF9E" w14:textId="77777777" w:rsidTr="00F055E3">
        <w:trPr>
          <w:trHeight w:val="465"/>
        </w:trPr>
        <w:tc>
          <w:tcPr>
            <w:tcW w:w="404" w:type="pct"/>
            <w:tcMar>
              <w:left w:w="57" w:type="dxa"/>
              <w:right w:w="57" w:type="dxa"/>
            </w:tcMar>
            <w:vAlign w:val="center"/>
          </w:tcPr>
          <w:p w14:paraId="44A7F7FE" w14:textId="77777777" w:rsidR="00043218" w:rsidRPr="003D2088" w:rsidRDefault="00043218" w:rsidP="00F055E3">
            <w:pPr>
              <w:rPr>
                <w:sz w:val="24"/>
                <w:szCs w:val="24"/>
              </w:rPr>
            </w:pPr>
            <w:r w:rsidRPr="003D2088">
              <w:rPr>
                <w:i/>
                <w:sz w:val="24"/>
                <w:szCs w:val="24"/>
              </w:rPr>
              <w:t>t</w:t>
            </w:r>
            <w:r w:rsidRPr="003D2088">
              <w:rPr>
                <w:sz w:val="24"/>
                <w:szCs w:val="24"/>
              </w:rPr>
              <w:t>, с</w:t>
            </w:r>
          </w:p>
        </w:tc>
        <w:tc>
          <w:tcPr>
            <w:tcW w:w="270" w:type="pct"/>
            <w:tcMar>
              <w:left w:w="57" w:type="dxa"/>
              <w:right w:w="57" w:type="dxa"/>
            </w:tcMar>
            <w:vAlign w:val="center"/>
          </w:tcPr>
          <w:p w14:paraId="7AE1B6DE" w14:textId="77777777" w:rsidR="00043218" w:rsidRPr="003D2088" w:rsidRDefault="00043218" w:rsidP="00F055E3">
            <w:pPr>
              <w:rPr>
                <w:sz w:val="24"/>
                <w:szCs w:val="24"/>
              </w:rPr>
            </w:pPr>
            <w:r w:rsidRPr="003D2088">
              <w:rPr>
                <w:sz w:val="24"/>
                <w:szCs w:val="24"/>
              </w:rPr>
              <w:t>0,0</w:t>
            </w:r>
          </w:p>
        </w:tc>
        <w:tc>
          <w:tcPr>
            <w:tcW w:w="270" w:type="pct"/>
            <w:tcMar>
              <w:left w:w="57" w:type="dxa"/>
              <w:right w:w="57" w:type="dxa"/>
            </w:tcMar>
            <w:vAlign w:val="center"/>
          </w:tcPr>
          <w:p w14:paraId="40315C8F" w14:textId="77777777" w:rsidR="00043218" w:rsidRPr="003D2088" w:rsidRDefault="00043218" w:rsidP="00F055E3">
            <w:pPr>
              <w:rPr>
                <w:sz w:val="24"/>
                <w:szCs w:val="24"/>
              </w:rPr>
            </w:pPr>
            <w:r w:rsidRPr="003D2088">
              <w:rPr>
                <w:sz w:val="24"/>
                <w:szCs w:val="24"/>
              </w:rPr>
              <w:t>0,2</w:t>
            </w:r>
          </w:p>
        </w:tc>
        <w:tc>
          <w:tcPr>
            <w:tcW w:w="270" w:type="pct"/>
            <w:tcMar>
              <w:left w:w="57" w:type="dxa"/>
              <w:right w:w="57" w:type="dxa"/>
            </w:tcMar>
            <w:vAlign w:val="center"/>
          </w:tcPr>
          <w:p w14:paraId="40B8A1CE" w14:textId="77777777" w:rsidR="00043218" w:rsidRPr="003D2088" w:rsidRDefault="00043218" w:rsidP="00F055E3">
            <w:pPr>
              <w:rPr>
                <w:sz w:val="24"/>
                <w:szCs w:val="24"/>
              </w:rPr>
            </w:pPr>
            <w:r w:rsidRPr="003D2088">
              <w:rPr>
                <w:sz w:val="24"/>
                <w:szCs w:val="24"/>
              </w:rPr>
              <w:t>0,4</w:t>
            </w:r>
          </w:p>
        </w:tc>
        <w:tc>
          <w:tcPr>
            <w:tcW w:w="270" w:type="pct"/>
            <w:tcMar>
              <w:left w:w="57" w:type="dxa"/>
              <w:right w:w="57" w:type="dxa"/>
            </w:tcMar>
            <w:vAlign w:val="center"/>
          </w:tcPr>
          <w:p w14:paraId="06243D19" w14:textId="77777777" w:rsidR="00043218" w:rsidRPr="003D2088" w:rsidRDefault="00043218" w:rsidP="00F055E3">
            <w:pPr>
              <w:rPr>
                <w:sz w:val="24"/>
                <w:szCs w:val="24"/>
              </w:rPr>
            </w:pPr>
            <w:r w:rsidRPr="003D2088">
              <w:rPr>
                <w:sz w:val="24"/>
                <w:szCs w:val="24"/>
              </w:rPr>
              <w:t>0,6</w:t>
            </w:r>
          </w:p>
        </w:tc>
        <w:tc>
          <w:tcPr>
            <w:tcW w:w="270" w:type="pct"/>
            <w:tcMar>
              <w:left w:w="57" w:type="dxa"/>
              <w:right w:w="57" w:type="dxa"/>
            </w:tcMar>
            <w:vAlign w:val="center"/>
          </w:tcPr>
          <w:p w14:paraId="374892B8" w14:textId="77777777" w:rsidR="00043218" w:rsidRPr="003D2088" w:rsidRDefault="00043218" w:rsidP="00F055E3">
            <w:pPr>
              <w:rPr>
                <w:sz w:val="24"/>
                <w:szCs w:val="24"/>
              </w:rPr>
            </w:pPr>
            <w:r w:rsidRPr="003D2088">
              <w:rPr>
                <w:sz w:val="24"/>
                <w:szCs w:val="24"/>
              </w:rPr>
              <w:t>0,8</w:t>
            </w:r>
          </w:p>
        </w:tc>
        <w:tc>
          <w:tcPr>
            <w:tcW w:w="270" w:type="pct"/>
            <w:tcMar>
              <w:left w:w="57" w:type="dxa"/>
              <w:right w:w="57" w:type="dxa"/>
            </w:tcMar>
            <w:vAlign w:val="center"/>
          </w:tcPr>
          <w:p w14:paraId="76315DE1" w14:textId="77777777" w:rsidR="00043218" w:rsidRPr="003D2088" w:rsidRDefault="00043218" w:rsidP="00F055E3">
            <w:pPr>
              <w:rPr>
                <w:sz w:val="24"/>
                <w:szCs w:val="24"/>
              </w:rPr>
            </w:pPr>
            <w:r w:rsidRPr="003D2088">
              <w:rPr>
                <w:sz w:val="24"/>
                <w:szCs w:val="24"/>
              </w:rPr>
              <w:t>1,0</w:t>
            </w:r>
          </w:p>
        </w:tc>
        <w:tc>
          <w:tcPr>
            <w:tcW w:w="270" w:type="pct"/>
            <w:tcMar>
              <w:left w:w="57" w:type="dxa"/>
              <w:right w:w="57" w:type="dxa"/>
            </w:tcMar>
            <w:vAlign w:val="center"/>
          </w:tcPr>
          <w:p w14:paraId="5EEB740D" w14:textId="77777777" w:rsidR="00043218" w:rsidRPr="003D2088" w:rsidRDefault="00043218" w:rsidP="00F055E3">
            <w:pPr>
              <w:rPr>
                <w:sz w:val="24"/>
                <w:szCs w:val="24"/>
              </w:rPr>
            </w:pPr>
            <w:r w:rsidRPr="003D2088">
              <w:rPr>
                <w:sz w:val="24"/>
                <w:szCs w:val="24"/>
              </w:rPr>
              <w:t>1,2</w:t>
            </w:r>
          </w:p>
        </w:tc>
        <w:tc>
          <w:tcPr>
            <w:tcW w:w="270" w:type="pct"/>
            <w:tcMar>
              <w:left w:w="57" w:type="dxa"/>
              <w:right w:w="57" w:type="dxa"/>
            </w:tcMar>
            <w:vAlign w:val="center"/>
          </w:tcPr>
          <w:p w14:paraId="09D0058C" w14:textId="77777777" w:rsidR="00043218" w:rsidRPr="003D2088" w:rsidRDefault="00043218" w:rsidP="00F055E3">
            <w:pPr>
              <w:rPr>
                <w:sz w:val="24"/>
                <w:szCs w:val="24"/>
              </w:rPr>
            </w:pPr>
            <w:r w:rsidRPr="003D2088">
              <w:rPr>
                <w:sz w:val="24"/>
                <w:szCs w:val="24"/>
              </w:rPr>
              <w:t>1,4</w:t>
            </w:r>
          </w:p>
        </w:tc>
        <w:tc>
          <w:tcPr>
            <w:tcW w:w="270" w:type="pct"/>
            <w:tcMar>
              <w:left w:w="57" w:type="dxa"/>
              <w:right w:w="57" w:type="dxa"/>
            </w:tcMar>
            <w:vAlign w:val="center"/>
          </w:tcPr>
          <w:p w14:paraId="0C7171C7" w14:textId="77777777" w:rsidR="00043218" w:rsidRPr="003D2088" w:rsidRDefault="00043218" w:rsidP="00F055E3">
            <w:pPr>
              <w:rPr>
                <w:sz w:val="24"/>
                <w:szCs w:val="24"/>
              </w:rPr>
            </w:pPr>
            <w:r w:rsidRPr="003D2088">
              <w:rPr>
                <w:sz w:val="24"/>
                <w:szCs w:val="24"/>
              </w:rPr>
              <w:t>1,6</w:t>
            </w:r>
          </w:p>
        </w:tc>
        <w:tc>
          <w:tcPr>
            <w:tcW w:w="270" w:type="pct"/>
            <w:tcMar>
              <w:left w:w="57" w:type="dxa"/>
              <w:right w:w="57" w:type="dxa"/>
            </w:tcMar>
            <w:vAlign w:val="center"/>
          </w:tcPr>
          <w:p w14:paraId="77268F52" w14:textId="77777777" w:rsidR="00043218" w:rsidRPr="003D2088" w:rsidRDefault="00043218" w:rsidP="00F055E3">
            <w:pPr>
              <w:rPr>
                <w:sz w:val="24"/>
                <w:szCs w:val="24"/>
              </w:rPr>
            </w:pPr>
            <w:r w:rsidRPr="003D2088">
              <w:rPr>
                <w:sz w:val="24"/>
                <w:szCs w:val="24"/>
              </w:rPr>
              <w:t>1,8</w:t>
            </w:r>
          </w:p>
        </w:tc>
        <w:tc>
          <w:tcPr>
            <w:tcW w:w="270" w:type="pct"/>
            <w:tcMar>
              <w:left w:w="57" w:type="dxa"/>
              <w:right w:w="57" w:type="dxa"/>
            </w:tcMar>
            <w:vAlign w:val="center"/>
          </w:tcPr>
          <w:p w14:paraId="1D552731" w14:textId="77777777" w:rsidR="00043218" w:rsidRPr="003D2088" w:rsidRDefault="00043218" w:rsidP="00F055E3">
            <w:pPr>
              <w:rPr>
                <w:sz w:val="24"/>
                <w:szCs w:val="24"/>
              </w:rPr>
            </w:pPr>
            <w:r w:rsidRPr="003D2088">
              <w:rPr>
                <w:sz w:val="24"/>
                <w:szCs w:val="24"/>
              </w:rPr>
              <w:t>2,0</w:t>
            </w:r>
          </w:p>
        </w:tc>
        <w:tc>
          <w:tcPr>
            <w:tcW w:w="270" w:type="pct"/>
            <w:tcMar>
              <w:left w:w="57" w:type="dxa"/>
              <w:right w:w="57" w:type="dxa"/>
            </w:tcMar>
            <w:vAlign w:val="center"/>
          </w:tcPr>
          <w:p w14:paraId="66CD3394" w14:textId="77777777" w:rsidR="00043218" w:rsidRPr="003D2088" w:rsidRDefault="00043218" w:rsidP="00F055E3">
            <w:pPr>
              <w:rPr>
                <w:sz w:val="24"/>
                <w:szCs w:val="24"/>
              </w:rPr>
            </w:pPr>
            <w:r w:rsidRPr="003D2088">
              <w:rPr>
                <w:sz w:val="24"/>
                <w:szCs w:val="24"/>
              </w:rPr>
              <w:t>2,2</w:t>
            </w:r>
          </w:p>
        </w:tc>
        <w:tc>
          <w:tcPr>
            <w:tcW w:w="270" w:type="pct"/>
            <w:tcMar>
              <w:left w:w="57" w:type="dxa"/>
              <w:right w:w="57" w:type="dxa"/>
            </w:tcMar>
            <w:vAlign w:val="center"/>
          </w:tcPr>
          <w:p w14:paraId="6940981E" w14:textId="77777777" w:rsidR="00043218" w:rsidRPr="003D2088" w:rsidRDefault="00043218" w:rsidP="00F055E3">
            <w:pPr>
              <w:rPr>
                <w:sz w:val="24"/>
                <w:szCs w:val="24"/>
              </w:rPr>
            </w:pPr>
            <w:r w:rsidRPr="003D2088">
              <w:rPr>
                <w:sz w:val="24"/>
                <w:szCs w:val="24"/>
              </w:rPr>
              <w:t>2,4</w:t>
            </w:r>
          </w:p>
        </w:tc>
        <w:tc>
          <w:tcPr>
            <w:tcW w:w="270" w:type="pct"/>
            <w:tcMar>
              <w:left w:w="57" w:type="dxa"/>
              <w:right w:w="57" w:type="dxa"/>
            </w:tcMar>
            <w:vAlign w:val="center"/>
          </w:tcPr>
          <w:p w14:paraId="6E18B18E" w14:textId="77777777" w:rsidR="00043218" w:rsidRPr="003D2088" w:rsidRDefault="00043218" w:rsidP="00F055E3">
            <w:pPr>
              <w:rPr>
                <w:sz w:val="24"/>
                <w:szCs w:val="24"/>
              </w:rPr>
            </w:pPr>
            <w:r w:rsidRPr="003D2088">
              <w:rPr>
                <w:sz w:val="24"/>
                <w:szCs w:val="24"/>
              </w:rPr>
              <w:t>2,6</w:t>
            </w:r>
          </w:p>
        </w:tc>
        <w:tc>
          <w:tcPr>
            <w:tcW w:w="270" w:type="pct"/>
            <w:tcMar>
              <w:left w:w="57" w:type="dxa"/>
              <w:right w:w="57" w:type="dxa"/>
            </w:tcMar>
            <w:vAlign w:val="center"/>
          </w:tcPr>
          <w:p w14:paraId="44607BB0" w14:textId="77777777" w:rsidR="00043218" w:rsidRPr="003D2088" w:rsidRDefault="00043218" w:rsidP="00F055E3">
            <w:pPr>
              <w:rPr>
                <w:sz w:val="24"/>
                <w:szCs w:val="24"/>
              </w:rPr>
            </w:pPr>
            <w:r w:rsidRPr="003D2088">
              <w:rPr>
                <w:sz w:val="24"/>
                <w:szCs w:val="24"/>
              </w:rPr>
              <w:t>2,8</w:t>
            </w:r>
          </w:p>
        </w:tc>
        <w:tc>
          <w:tcPr>
            <w:tcW w:w="270" w:type="pct"/>
            <w:tcMar>
              <w:left w:w="57" w:type="dxa"/>
              <w:right w:w="57" w:type="dxa"/>
            </w:tcMar>
            <w:vAlign w:val="center"/>
          </w:tcPr>
          <w:p w14:paraId="4475E661" w14:textId="77777777" w:rsidR="00043218" w:rsidRPr="003D2088" w:rsidRDefault="00043218" w:rsidP="00F055E3">
            <w:pPr>
              <w:rPr>
                <w:sz w:val="24"/>
                <w:szCs w:val="24"/>
              </w:rPr>
            </w:pPr>
            <w:r w:rsidRPr="003D2088">
              <w:rPr>
                <w:sz w:val="24"/>
                <w:szCs w:val="24"/>
              </w:rPr>
              <w:t>3,0</w:t>
            </w:r>
          </w:p>
        </w:tc>
        <w:tc>
          <w:tcPr>
            <w:tcW w:w="270" w:type="pct"/>
            <w:tcMar>
              <w:left w:w="57" w:type="dxa"/>
              <w:right w:w="57" w:type="dxa"/>
            </w:tcMar>
            <w:vAlign w:val="center"/>
          </w:tcPr>
          <w:p w14:paraId="7A13F01A" w14:textId="77777777" w:rsidR="00043218" w:rsidRPr="003D2088" w:rsidRDefault="00043218" w:rsidP="00F055E3">
            <w:pPr>
              <w:rPr>
                <w:sz w:val="24"/>
                <w:szCs w:val="24"/>
              </w:rPr>
            </w:pPr>
            <w:r w:rsidRPr="003D2088">
              <w:rPr>
                <w:sz w:val="24"/>
                <w:szCs w:val="24"/>
              </w:rPr>
              <w:t>3,2</w:t>
            </w:r>
          </w:p>
        </w:tc>
      </w:tr>
      <w:tr w:rsidR="00043218" w:rsidRPr="003D2088" w14:paraId="682317A6" w14:textId="77777777" w:rsidTr="00F055E3">
        <w:trPr>
          <w:trHeight w:val="465"/>
        </w:trPr>
        <w:tc>
          <w:tcPr>
            <w:tcW w:w="404" w:type="pct"/>
            <w:tcMar>
              <w:left w:w="57" w:type="dxa"/>
              <w:right w:w="57" w:type="dxa"/>
            </w:tcMar>
            <w:vAlign w:val="center"/>
          </w:tcPr>
          <w:p w14:paraId="10D13914" w14:textId="77777777" w:rsidR="00043218" w:rsidRPr="003D2088" w:rsidRDefault="00043218" w:rsidP="00F055E3">
            <w:pPr>
              <w:rPr>
                <w:sz w:val="24"/>
                <w:szCs w:val="24"/>
              </w:rPr>
            </w:pPr>
            <w:r w:rsidRPr="003D2088">
              <w:rPr>
                <w:i/>
                <w:sz w:val="24"/>
                <w:szCs w:val="24"/>
              </w:rPr>
              <w:t>х</w:t>
            </w:r>
            <w:r w:rsidRPr="003D2088">
              <w:rPr>
                <w:sz w:val="24"/>
                <w:szCs w:val="24"/>
              </w:rPr>
              <w:t>, мм</w:t>
            </w:r>
          </w:p>
        </w:tc>
        <w:tc>
          <w:tcPr>
            <w:tcW w:w="270" w:type="pct"/>
            <w:tcMar>
              <w:left w:w="57" w:type="dxa"/>
              <w:right w:w="57" w:type="dxa"/>
            </w:tcMar>
            <w:vAlign w:val="center"/>
          </w:tcPr>
          <w:p w14:paraId="45875E3A" w14:textId="77777777" w:rsidR="00043218" w:rsidRPr="003D2088" w:rsidRDefault="00043218" w:rsidP="00F055E3">
            <w:pPr>
              <w:rPr>
                <w:sz w:val="24"/>
                <w:szCs w:val="24"/>
              </w:rPr>
            </w:pPr>
            <w:r w:rsidRPr="003D2088">
              <w:rPr>
                <w:sz w:val="24"/>
                <w:szCs w:val="24"/>
              </w:rPr>
              <w:t>0</w:t>
            </w:r>
          </w:p>
        </w:tc>
        <w:tc>
          <w:tcPr>
            <w:tcW w:w="270" w:type="pct"/>
            <w:tcMar>
              <w:left w:w="57" w:type="dxa"/>
              <w:right w:w="57" w:type="dxa"/>
            </w:tcMar>
            <w:vAlign w:val="center"/>
          </w:tcPr>
          <w:p w14:paraId="7536A61E" w14:textId="77777777" w:rsidR="00043218" w:rsidRPr="003D2088" w:rsidRDefault="003D2088" w:rsidP="00F055E3">
            <w:pPr>
              <w:rPr>
                <w:sz w:val="24"/>
                <w:szCs w:val="24"/>
              </w:rPr>
            </w:pPr>
            <w:r w:rsidRPr="003D2088">
              <w:rPr>
                <w:sz w:val="24"/>
                <w:szCs w:val="24"/>
              </w:rPr>
              <w:t>5</w:t>
            </w:r>
          </w:p>
        </w:tc>
        <w:tc>
          <w:tcPr>
            <w:tcW w:w="270" w:type="pct"/>
            <w:tcMar>
              <w:left w:w="57" w:type="dxa"/>
              <w:right w:w="57" w:type="dxa"/>
            </w:tcMar>
            <w:vAlign w:val="center"/>
          </w:tcPr>
          <w:p w14:paraId="4C8FBEF0" w14:textId="77777777" w:rsidR="00043218" w:rsidRPr="003D2088" w:rsidRDefault="003D2088" w:rsidP="00F055E3">
            <w:pPr>
              <w:rPr>
                <w:sz w:val="24"/>
                <w:szCs w:val="24"/>
              </w:rPr>
            </w:pPr>
            <w:r w:rsidRPr="003D2088">
              <w:rPr>
                <w:sz w:val="24"/>
                <w:szCs w:val="24"/>
              </w:rPr>
              <w:t>9</w:t>
            </w:r>
          </w:p>
        </w:tc>
        <w:tc>
          <w:tcPr>
            <w:tcW w:w="270" w:type="pct"/>
            <w:tcMar>
              <w:left w:w="57" w:type="dxa"/>
              <w:right w:w="57" w:type="dxa"/>
            </w:tcMar>
            <w:vAlign w:val="center"/>
          </w:tcPr>
          <w:p w14:paraId="419CE8B6" w14:textId="77777777" w:rsidR="00043218" w:rsidRPr="003D2088" w:rsidRDefault="003D2088" w:rsidP="00F055E3">
            <w:pPr>
              <w:rPr>
                <w:sz w:val="24"/>
                <w:szCs w:val="24"/>
              </w:rPr>
            </w:pPr>
            <w:r w:rsidRPr="003D2088">
              <w:rPr>
                <w:sz w:val="24"/>
                <w:szCs w:val="24"/>
              </w:rPr>
              <w:t>12</w:t>
            </w:r>
          </w:p>
        </w:tc>
        <w:tc>
          <w:tcPr>
            <w:tcW w:w="270" w:type="pct"/>
            <w:tcMar>
              <w:left w:w="57" w:type="dxa"/>
              <w:right w:w="57" w:type="dxa"/>
            </w:tcMar>
            <w:vAlign w:val="center"/>
          </w:tcPr>
          <w:p w14:paraId="3B985AB2" w14:textId="77777777" w:rsidR="00043218" w:rsidRPr="003D2088" w:rsidRDefault="003D2088" w:rsidP="00F055E3">
            <w:pPr>
              <w:rPr>
                <w:sz w:val="24"/>
                <w:szCs w:val="24"/>
              </w:rPr>
            </w:pPr>
            <w:r w:rsidRPr="003D2088">
              <w:rPr>
                <w:sz w:val="24"/>
                <w:szCs w:val="24"/>
              </w:rPr>
              <w:t>14</w:t>
            </w:r>
          </w:p>
        </w:tc>
        <w:tc>
          <w:tcPr>
            <w:tcW w:w="270" w:type="pct"/>
            <w:tcMar>
              <w:left w:w="57" w:type="dxa"/>
              <w:right w:w="57" w:type="dxa"/>
            </w:tcMar>
            <w:vAlign w:val="center"/>
          </w:tcPr>
          <w:p w14:paraId="5EDC2A91" w14:textId="77777777" w:rsidR="00043218" w:rsidRPr="003D2088" w:rsidRDefault="003D2088" w:rsidP="00F055E3">
            <w:pPr>
              <w:rPr>
                <w:sz w:val="24"/>
                <w:szCs w:val="24"/>
              </w:rPr>
            </w:pPr>
            <w:r w:rsidRPr="003D2088">
              <w:rPr>
                <w:sz w:val="24"/>
                <w:szCs w:val="24"/>
              </w:rPr>
              <w:t>15</w:t>
            </w:r>
          </w:p>
        </w:tc>
        <w:tc>
          <w:tcPr>
            <w:tcW w:w="270" w:type="pct"/>
            <w:tcMar>
              <w:left w:w="57" w:type="dxa"/>
              <w:right w:w="57" w:type="dxa"/>
            </w:tcMar>
            <w:vAlign w:val="center"/>
          </w:tcPr>
          <w:p w14:paraId="3F59D697" w14:textId="77777777" w:rsidR="00043218" w:rsidRPr="003D2088" w:rsidRDefault="003D2088" w:rsidP="00F055E3">
            <w:pPr>
              <w:rPr>
                <w:sz w:val="24"/>
                <w:szCs w:val="24"/>
              </w:rPr>
            </w:pPr>
            <w:r w:rsidRPr="003D2088">
              <w:rPr>
                <w:sz w:val="24"/>
                <w:szCs w:val="24"/>
              </w:rPr>
              <w:t>14</w:t>
            </w:r>
          </w:p>
        </w:tc>
        <w:tc>
          <w:tcPr>
            <w:tcW w:w="270" w:type="pct"/>
            <w:tcMar>
              <w:left w:w="57" w:type="dxa"/>
              <w:right w:w="57" w:type="dxa"/>
            </w:tcMar>
            <w:vAlign w:val="center"/>
          </w:tcPr>
          <w:p w14:paraId="748A377E" w14:textId="77777777" w:rsidR="00043218" w:rsidRPr="003D2088" w:rsidRDefault="003D2088" w:rsidP="00F055E3">
            <w:pPr>
              <w:rPr>
                <w:sz w:val="24"/>
                <w:szCs w:val="24"/>
              </w:rPr>
            </w:pPr>
            <w:r w:rsidRPr="003D2088">
              <w:rPr>
                <w:sz w:val="24"/>
                <w:szCs w:val="24"/>
              </w:rPr>
              <w:t>12</w:t>
            </w:r>
          </w:p>
        </w:tc>
        <w:tc>
          <w:tcPr>
            <w:tcW w:w="270" w:type="pct"/>
            <w:tcMar>
              <w:left w:w="57" w:type="dxa"/>
              <w:right w:w="57" w:type="dxa"/>
            </w:tcMar>
            <w:vAlign w:val="center"/>
          </w:tcPr>
          <w:p w14:paraId="757FD867" w14:textId="77777777" w:rsidR="00043218" w:rsidRPr="003D2088" w:rsidRDefault="003D2088" w:rsidP="00F055E3">
            <w:pPr>
              <w:rPr>
                <w:sz w:val="24"/>
                <w:szCs w:val="24"/>
              </w:rPr>
            </w:pPr>
            <w:r w:rsidRPr="003D2088">
              <w:rPr>
                <w:sz w:val="24"/>
                <w:szCs w:val="24"/>
              </w:rPr>
              <w:t>9</w:t>
            </w:r>
          </w:p>
        </w:tc>
        <w:tc>
          <w:tcPr>
            <w:tcW w:w="270" w:type="pct"/>
            <w:tcMar>
              <w:left w:w="57" w:type="dxa"/>
              <w:right w:w="57" w:type="dxa"/>
            </w:tcMar>
            <w:vAlign w:val="center"/>
          </w:tcPr>
          <w:p w14:paraId="449DDC88" w14:textId="77777777" w:rsidR="00043218" w:rsidRPr="003D2088" w:rsidRDefault="003D2088" w:rsidP="00F055E3">
            <w:pPr>
              <w:rPr>
                <w:sz w:val="24"/>
                <w:szCs w:val="24"/>
              </w:rPr>
            </w:pPr>
            <w:r w:rsidRPr="003D2088">
              <w:rPr>
                <w:sz w:val="24"/>
                <w:szCs w:val="24"/>
              </w:rPr>
              <w:t>5</w:t>
            </w:r>
          </w:p>
        </w:tc>
        <w:tc>
          <w:tcPr>
            <w:tcW w:w="270" w:type="pct"/>
            <w:tcMar>
              <w:left w:w="57" w:type="dxa"/>
              <w:right w:w="57" w:type="dxa"/>
            </w:tcMar>
            <w:vAlign w:val="center"/>
          </w:tcPr>
          <w:p w14:paraId="772223A5" w14:textId="77777777" w:rsidR="00043218" w:rsidRPr="003D2088" w:rsidRDefault="003D2088" w:rsidP="00F055E3">
            <w:pPr>
              <w:rPr>
                <w:sz w:val="24"/>
                <w:szCs w:val="24"/>
              </w:rPr>
            </w:pPr>
            <w:r w:rsidRPr="003D2088">
              <w:rPr>
                <w:sz w:val="24"/>
                <w:szCs w:val="24"/>
              </w:rPr>
              <w:t>0</w:t>
            </w:r>
          </w:p>
        </w:tc>
        <w:tc>
          <w:tcPr>
            <w:tcW w:w="270" w:type="pct"/>
            <w:tcMar>
              <w:left w:w="57" w:type="dxa"/>
              <w:right w:w="57" w:type="dxa"/>
            </w:tcMar>
            <w:vAlign w:val="center"/>
          </w:tcPr>
          <w:p w14:paraId="73BE73C3" w14:textId="77777777" w:rsidR="00043218" w:rsidRPr="003D2088" w:rsidRDefault="003D2088" w:rsidP="00F055E3">
            <w:pPr>
              <w:rPr>
                <w:sz w:val="24"/>
                <w:szCs w:val="24"/>
              </w:rPr>
            </w:pPr>
            <w:r w:rsidRPr="003D2088">
              <w:rPr>
                <w:sz w:val="24"/>
                <w:szCs w:val="24"/>
              </w:rPr>
              <w:t>–5</w:t>
            </w:r>
          </w:p>
        </w:tc>
        <w:tc>
          <w:tcPr>
            <w:tcW w:w="270" w:type="pct"/>
            <w:tcMar>
              <w:left w:w="57" w:type="dxa"/>
              <w:right w:w="57" w:type="dxa"/>
            </w:tcMar>
            <w:vAlign w:val="center"/>
          </w:tcPr>
          <w:p w14:paraId="6C6C05BC" w14:textId="77777777" w:rsidR="00043218" w:rsidRPr="003D2088" w:rsidRDefault="003D2088" w:rsidP="00F055E3">
            <w:pPr>
              <w:rPr>
                <w:sz w:val="24"/>
                <w:szCs w:val="24"/>
              </w:rPr>
            </w:pPr>
            <w:r w:rsidRPr="003D2088">
              <w:rPr>
                <w:sz w:val="24"/>
                <w:szCs w:val="24"/>
              </w:rPr>
              <w:t>–9</w:t>
            </w:r>
          </w:p>
        </w:tc>
        <w:tc>
          <w:tcPr>
            <w:tcW w:w="270" w:type="pct"/>
            <w:tcMar>
              <w:left w:w="57" w:type="dxa"/>
              <w:right w:w="57" w:type="dxa"/>
            </w:tcMar>
            <w:vAlign w:val="center"/>
          </w:tcPr>
          <w:p w14:paraId="0724EDEB" w14:textId="77777777" w:rsidR="00043218" w:rsidRPr="003D2088" w:rsidRDefault="003D2088" w:rsidP="00F055E3">
            <w:pPr>
              <w:rPr>
                <w:sz w:val="24"/>
                <w:szCs w:val="24"/>
              </w:rPr>
            </w:pPr>
            <w:r w:rsidRPr="003D2088">
              <w:rPr>
                <w:sz w:val="24"/>
                <w:szCs w:val="24"/>
              </w:rPr>
              <w:t>–12</w:t>
            </w:r>
          </w:p>
        </w:tc>
        <w:tc>
          <w:tcPr>
            <w:tcW w:w="270" w:type="pct"/>
            <w:tcMar>
              <w:left w:w="57" w:type="dxa"/>
              <w:right w:w="57" w:type="dxa"/>
            </w:tcMar>
            <w:vAlign w:val="center"/>
          </w:tcPr>
          <w:p w14:paraId="2EC80426" w14:textId="77777777" w:rsidR="00043218" w:rsidRPr="003D2088" w:rsidRDefault="003D2088" w:rsidP="00F055E3">
            <w:pPr>
              <w:rPr>
                <w:sz w:val="24"/>
                <w:szCs w:val="24"/>
              </w:rPr>
            </w:pPr>
            <w:r w:rsidRPr="003D2088">
              <w:rPr>
                <w:sz w:val="24"/>
                <w:szCs w:val="24"/>
              </w:rPr>
              <w:t>–14</w:t>
            </w:r>
          </w:p>
        </w:tc>
        <w:tc>
          <w:tcPr>
            <w:tcW w:w="270" w:type="pct"/>
            <w:tcMar>
              <w:left w:w="57" w:type="dxa"/>
              <w:right w:w="57" w:type="dxa"/>
            </w:tcMar>
            <w:vAlign w:val="center"/>
          </w:tcPr>
          <w:p w14:paraId="4A53ECFC" w14:textId="77777777" w:rsidR="00043218" w:rsidRPr="003D2088" w:rsidRDefault="003D2088" w:rsidP="003D2088">
            <w:pPr>
              <w:rPr>
                <w:sz w:val="24"/>
                <w:szCs w:val="24"/>
              </w:rPr>
            </w:pPr>
            <w:r>
              <w:rPr>
                <w:sz w:val="24"/>
                <w:szCs w:val="24"/>
              </w:rPr>
              <w:t>–15</w:t>
            </w:r>
          </w:p>
        </w:tc>
        <w:tc>
          <w:tcPr>
            <w:tcW w:w="270" w:type="pct"/>
            <w:tcMar>
              <w:left w:w="57" w:type="dxa"/>
              <w:right w:w="57" w:type="dxa"/>
            </w:tcMar>
            <w:vAlign w:val="center"/>
          </w:tcPr>
          <w:p w14:paraId="10B76ED2" w14:textId="77777777" w:rsidR="00043218" w:rsidRPr="003D2088" w:rsidRDefault="003D2088" w:rsidP="00F055E3">
            <w:pPr>
              <w:rPr>
                <w:sz w:val="24"/>
                <w:szCs w:val="24"/>
              </w:rPr>
            </w:pPr>
            <w:r w:rsidRPr="003D2088">
              <w:rPr>
                <w:sz w:val="24"/>
                <w:szCs w:val="24"/>
              </w:rPr>
              <w:t>–14</w:t>
            </w:r>
          </w:p>
        </w:tc>
      </w:tr>
    </w:tbl>
    <w:p w14:paraId="254F1F56" w14:textId="77777777" w:rsidR="00043218" w:rsidRPr="00043218" w:rsidRDefault="00043218" w:rsidP="00043218">
      <w:pPr>
        <w:rPr>
          <w:sz w:val="12"/>
          <w:szCs w:val="12"/>
        </w:rPr>
      </w:pPr>
    </w:p>
    <w:p w14:paraId="6771EC86" w14:textId="77777777" w:rsidR="00043218" w:rsidRDefault="00043218" w:rsidP="00043218">
      <w:r w:rsidRPr="00AC0908">
        <w:t>И</w:t>
      </w:r>
      <w:r>
        <w:t>з</w:t>
      </w:r>
      <w:r w:rsidRPr="00AC0908">
        <w:t xml:space="preserve"> приведенного ниже списка выберите </w:t>
      </w:r>
      <w:r w:rsidRPr="00AC0908">
        <w:rPr>
          <w:b/>
        </w:rPr>
        <w:t xml:space="preserve">два </w:t>
      </w:r>
      <w:r w:rsidRPr="00AC0908">
        <w:t>правильных</w:t>
      </w:r>
      <w:r w:rsidRPr="00AC0908">
        <w:rPr>
          <w:b/>
        </w:rPr>
        <w:t xml:space="preserve"> </w:t>
      </w:r>
      <w:r w:rsidRPr="00AC0908">
        <w:t>утверждения</w:t>
      </w:r>
      <w:r>
        <w:t xml:space="preserve"> </w:t>
      </w:r>
      <w:r w:rsidRPr="00AC0908">
        <w:t>и укажите их номера.</w:t>
      </w:r>
      <w:r>
        <w:t xml:space="preserve"> </w:t>
      </w:r>
    </w:p>
    <w:p w14:paraId="188BB90F" w14:textId="77777777" w:rsidR="00043218" w:rsidRDefault="00043218" w:rsidP="00043218">
      <w:pPr>
        <w:jc w:val="center"/>
      </w:pPr>
    </w:p>
    <w:tbl>
      <w:tblPr>
        <w:tblW w:w="0" w:type="auto"/>
        <w:tblLook w:val="00A0" w:firstRow="1" w:lastRow="0" w:firstColumn="1" w:lastColumn="0" w:noHBand="0" w:noVBand="0"/>
      </w:tblPr>
      <w:tblGrid>
        <w:gridCol w:w="534"/>
        <w:gridCol w:w="9037"/>
      </w:tblGrid>
      <w:tr w:rsidR="00043218" w:rsidRPr="007C0C92" w14:paraId="35933F89" w14:textId="77777777" w:rsidTr="00F055E3">
        <w:tc>
          <w:tcPr>
            <w:tcW w:w="534" w:type="dxa"/>
          </w:tcPr>
          <w:p w14:paraId="434728E6" w14:textId="77777777" w:rsidR="00043218" w:rsidRPr="00AC0908" w:rsidRDefault="00043218" w:rsidP="00F055E3">
            <w:r w:rsidRPr="00AC0908">
              <w:t>1)</w:t>
            </w:r>
          </w:p>
        </w:tc>
        <w:tc>
          <w:tcPr>
            <w:tcW w:w="9037" w:type="dxa"/>
          </w:tcPr>
          <w:p w14:paraId="1BF8DF17" w14:textId="77777777" w:rsidR="00043218" w:rsidRPr="00AC0908" w:rsidRDefault="00043218" w:rsidP="00F055E3">
            <w:r>
              <w:t>Потенциальная энергия шарика максимальна в момент времени 1 с</w:t>
            </w:r>
          </w:p>
        </w:tc>
      </w:tr>
      <w:tr w:rsidR="00043218" w:rsidRPr="007C0C92" w14:paraId="64D55D32" w14:textId="77777777" w:rsidTr="00F055E3">
        <w:tc>
          <w:tcPr>
            <w:tcW w:w="534" w:type="dxa"/>
          </w:tcPr>
          <w:p w14:paraId="6CF93DDD" w14:textId="77777777" w:rsidR="00043218" w:rsidRPr="00AC0908" w:rsidRDefault="00043218" w:rsidP="00F055E3">
            <w:r w:rsidRPr="00AC0908">
              <w:t>2)</w:t>
            </w:r>
          </w:p>
        </w:tc>
        <w:tc>
          <w:tcPr>
            <w:tcW w:w="9037" w:type="dxa"/>
          </w:tcPr>
          <w:p w14:paraId="30C731FC" w14:textId="77777777" w:rsidR="00043218" w:rsidRPr="00AC0908" w:rsidRDefault="00043218" w:rsidP="00F055E3">
            <w:r>
              <w:t>Период колебаний шарика равен 4 с</w:t>
            </w:r>
          </w:p>
        </w:tc>
      </w:tr>
      <w:tr w:rsidR="00043218" w:rsidRPr="007C0C92" w14:paraId="189783D9" w14:textId="77777777" w:rsidTr="00F055E3">
        <w:tc>
          <w:tcPr>
            <w:tcW w:w="534" w:type="dxa"/>
          </w:tcPr>
          <w:p w14:paraId="68654065" w14:textId="77777777" w:rsidR="00043218" w:rsidRPr="00AC0908" w:rsidRDefault="00043218" w:rsidP="00F055E3">
            <w:r w:rsidRPr="00AC0908">
              <w:t>3)</w:t>
            </w:r>
          </w:p>
        </w:tc>
        <w:tc>
          <w:tcPr>
            <w:tcW w:w="9037" w:type="dxa"/>
          </w:tcPr>
          <w:p w14:paraId="0F645EDA" w14:textId="77777777" w:rsidR="00043218" w:rsidRPr="00AC0908" w:rsidRDefault="00043218" w:rsidP="00F055E3">
            <w:r>
              <w:t>Кинетическая энергия шарика минимальна в момент времени 2 с</w:t>
            </w:r>
          </w:p>
        </w:tc>
      </w:tr>
      <w:tr w:rsidR="00043218" w:rsidRPr="007C0C92" w14:paraId="7645C0BA" w14:textId="77777777" w:rsidTr="00F055E3">
        <w:tc>
          <w:tcPr>
            <w:tcW w:w="534" w:type="dxa"/>
          </w:tcPr>
          <w:p w14:paraId="07A9ED95" w14:textId="77777777" w:rsidR="00043218" w:rsidRPr="00AC0908" w:rsidRDefault="00043218" w:rsidP="00F055E3">
            <w:r w:rsidRPr="00AC0908">
              <w:t>4)</w:t>
            </w:r>
          </w:p>
        </w:tc>
        <w:tc>
          <w:tcPr>
            <w:tcW w:w="9037" w:type="dxa"/>
          </w:tcPr>
          <w:p w14:paraId="1D0C2720" w14:textId="77777777" w:rsidR="00043218" w:rsidRPr="00AC0908" w:rsidRDefault="00043218" w:rsidP="00F055E3">
            <w:r>
              <w:t>Амплитуда колебаний шарика равна 30 мм</w:t>
            </w:r>
          </w:p>
        </w:tc>
      </w:tr>
      <w:tr w:rsidR="00043218" w:rsidRPr="007C0C92" w14:paraId="61E27B6B" w14:textId="77777777" w:rsidTr="00F055E3">
        <w:tc>
          <w:tcPr>
            <w:tcW w:w="534" w:type="dxa"/>
          </w:tcPr>
          <w:p w14:paraId="6CFF920F" w14:textId="77777777" w:rsidR="00043218" w:rsidRPr="00AC0908" w:rsidRDefault="00043218" w:rsidP="00F055E3">
            <w:r w:rsidRPr="00AC0908">
              <w:t>5)</w:t>
            </w:r>
          </w:p>
        </w:tc>
        <w:tc>
          <w:tcPr>
            <w:tcW w:w="9037" w:type="dxa"/>
          </w:tcPr>
          <w:p w14:paraId="23933845" w14:textId="77777777" w:rsidR="00043218" w:rsidRPr="00AC0908" w:rsidRDefault="00043218" w:rsidP="00F055E3">
            <w:r>
              <w:t>Полная механическая энергия шарика минимальна в момент времени 3 с</w:t>
            </w:r>
          </w:p>
        </w:tc>
      </w:tr>
    </w:tbl>
    <w:p w14:paraId="48A5953B" w14:textId="77777777" w:rsidR="00043218" w:rsidRPr="00AC0908" w:rsidRDefault="00043218" w:rsidP="00043218"/>
    <w:tbl>
      <w:tblPr>
        <w:tblW w:w="0" w:type="auto"/>
        <w:tblCellMar>
          <w:left w:w="0" w:type="dxa"/>
          <w:right w:w="0" w:type="dxa"/>
        </w:tblCellMar>
        <w:tblLook w:val="0000" w:firstRow="0" w:lastRow="0" w:firstColumn="0" w:lastColumn="0" w:noHBand="0" w:noVBand="0"/>
      </w:tblPr>
      <w:tblGrid>
        <w:gridCol w:w="1134"/>
        <w:gridCol w:w="406"/>
        <w:gridCol w:w="406"/>
      </w:tblGrid>
      <w:tr w:rsidR="00043218" w:rsidRPr="007C0C92" w14:paraId="666808A0" w14:textId="77777777" w:rsidTr="00F055E3">
        <w:trPr>
          <w:trHeight w:val="533"/>
        </w:trPr>
        <w:tc>
          <w:tcPr>
            <w:tcW w:w="1134" w:type="dxa"/>
            <w:tcBorders>
              <w:top w:val="nil"/>
              <w:left w:val="nil"/>
              <w:bottom w:val="nil"/>
              <w:right w:val="single" w:sz="4" w:space="0" w:color="auto"/>
            </w:tcBorders>
            <w:vAlign w:val="center"/>
          </w:tcPr>
          <w:p w14:paraId="135ADEB7" w14:textId="77777777" w:rsidR="00043218" w:rsidRPr="00E41BE6" w:rsidRDefault="00043218" w:rsidP="00F055E3">
            <w:r w:rsidRPr="00E41BE6">
              <w:t>Ответ:</w:t>
            </w:r>
          </w:p>
        </w:tc>
        <w:tc>
          <w:tcPr>
            <w:tcW w:w="406" w:type="dxa"/>
            <w:tcBorders>
              <w:top w:val="single" w:sz="4" w:space="0" w:color="auto"/>
              <w:left w:val="single" w:sz="4" w:space="0" w:color="auto"/>
              <w:bottom w:val="single" w:sz="4" w:space="0" w:color="auto"/>
              <w:right w:val="single" w:sz="4" w:space="0" w:color="auto"/>
            </w:tcBorders>
          </w:tcPr>
          <w:p w14:paraId="201EC3A3" w14:textId="77777777" w:rsidR="00043218" w:rsidRPr="00E41BE6" w:rsidRDefault="00043218" w:rsidP="00F055E3">
            <w:pPr>
              <w:jc w:val="center"/>
            </w:pPr>
          </w:p>
        </w:tc>
        <w:tc>
          <w:tcPr>
            <w:tcW w:w="406" w:type="dxa"/>
            <w:tcBorders>
              <w:top w:val="single" w:sz="4" w:space="0" w:color="auto"/>
              <w:left w:val="single" w:sz="4" w:space="0" w:color="auto"/>
              <w:bottom w:val="single" w:sz="4" w:space="0" w:color="auto"/>
              <w:right w:val="single" w:sz="4" w:space="0" w:color="auto"/>
            </w:tcBorders>
          </w:tcPr>
          <w:p w14:paraId="5743FDAF" w14:textId="77777777" w:rsidR="00043218" w:rsidRPr="001B7A9A" w:rsidRDefault="00043218" w:rsidP="00F055E3">
            <w:pPr>
              <w:jc w:val="center"/>
            </w:pPr>
          </w:p>
        </w:tc>
      </w:tr>
    </w:tbl>
    <w:p w14:paraId="401FCB1A" w14:textId="77777777" w:rsidR="009B26ED" w:rsidRPr="00E57230" w:rsidRDefault="009B26ED" w:rsidP="00E57230"/>
    <w:p w14:paraId="1EBF6A48" w14:textId="77777777" w:rsidR="00E57230" w:rsidRPr="00E57230" w:rsidRDefault="00E57230" w:rsidP="00E57230">
      <w:pPr>
        <w:rPr>
          <w:sz w:val="4"/>
        </w:rPr>
      </w:pPr>
    </w:p>
    <w:p w14:paraId="305D0AB9" w14:textId="77777777" w:rsidR="00E57230" w:rsidRPr="00E57230" w:rsidRDefault="009C70A6"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Pr>
          <w:b/>
        </w:rPr>
        <w:t>6</w:t>
      </w:r>
      <w:r w:rsidR="00E57230" w:rsidRPr="00E57230">
        <w:rPr>
          <w:b/>
        </w:rPr>
        <w:br/>
      </w:r>
    </w:p>
    <w:p w14:paraId="7C712861" w14:textId="77777777" w:rsidR="00E57230" w:rsidRPr="00E57230" w:rsidRDefault="00E57230" w:rsidP="00E57230">
      <w:pPr>
        <w:rPr>
          <w:sz w:val="2"/>
        </w:rPr>
      </w:pPr>
    </w:p>
    <w:p w14:paraId="1C2714E4" w14:textId="77777777" w:rsidR="00E57230" w:rsidRPr="00E57230" w:rsidRDefault="00E57230" w:rsidP="00E57230">
      <w:pPr>
        <w:rPr>
          <w:sz w:val="8"/>
        </w:rPr>
      </w:pPr>
    </w:p>
    <w:p w14:paraId="225927DA" w14:textId="77777777" w:rsidR="00E57230" w:rsidRPr="00E57230" w:rsidRDefault="00E57230" w:rsidP="00E57230">
      <w:pPr>
        <w:keepNext/>
        <w:spacing w:line="20" w:lineRule="auto"/>
        <w:rPr>
          <w:sz w:val="2"/>
        </w:rPr>
      </w:pPr>
    </w:p>
    <w:p w14:paraId="515A9270" w14:textId="77777777" w:rsidR="009B26ED" w:rsidRPr="00153EF5" w:rsidRDefault="009B26ED" w:rsidP="009B26ED">
      <w:pPr>
        <w:rPr>
          <w:sz w:val="2"/>
          <w:szCs w:val="2"/>
        </w:rPr>
      </w:pPr>
    </w:p>
    <w:p w14:paraId="1AB0AE07" w14:textId="77777777" w:rsidR="009B26ED" w:rsidRDefault="009B26ED" w:rsidP="009B26ED">
      <w:pPr>
        <w:rPr>
          <w:sz w:val="4"/>
          <w:lang w:val="en-US"/>
        </w:rPr>
      </w:pPr>
    </w:p>
    <w:p w14:paraId="07110622" w14:textId="77777777" w:rsidR="009B26ED" w:rsidRDefault="009B26ED" w:rsidP="009B26ED">
      <w:pPr>
        <w:rPr>
          <w:sz w:val="2"/>
        </w:rPr>
      </w:pPr>
    </w:p>
    <w:p w14:paraId="3324F3AF" w14:textId="77777777" w:rsidR="009B26ED" w:rsidRPr="00403882" w:rsidRDefault="009B26ED" w:rsidP="009B26ED">
      <w:pPr>
        <w:spacing w:line="20" w:lineRule="auto"/>
        <w:rPr>
          <w:sz w:val="2"/>
          <w:szCs w:val="20"/>
        </w:rPr>
      </w:pPr>
    </w:p>
    <w:tbl>
      <w:tblPr>
        <w:tblpPr w:leftFromText="180" w:rightFromText="180" w:vertAnchor="text" w:tblpXSpec="right" w:tblpY="1"/>
        <w:tblOverlap w:val="never"/>
        <w:tblW w:w="2247" w:type="dxa"/>
        <w:jc w:val="right"/>
        <w:tblLook w:val="01E0" w:firstRow="1" w:lastRow="1" w:firstColumn="1" w:lastColumn="1" w:noHBand="0" w:noVBand="0"/>
      </w:tblPr>
      <w:tblGrid>
        <w:gridCol w:w="2247"/>
      </w:tblGrid>
      <w:tr w:rsidR="009B26ED" w14:paraId="00EC4D4C" w14:textId="77777777" w:rsidTr="00F055E3">
        <w:trPr>
          <w:trHeight w:val="1347"/>
          <w:jc w:val="right"/>
        </w:trPr>
        <w:tc>
          <w:tcPr>
            <w:tcW w:w="0" w:type="auto"/>
          </w:tcPr>
          <w:p w14:paraId="2BA5564B" w14:textId="77777777" w:rsidR="009B26ED" w:rsidRDefault="006F0162" w:rsidP="00F055E3">
            <w:pPr>
              <w:ind w:right="-57"/>
            </w:pPr>
            <w:r>
              <w:pict w14:anchorId="4242BE09">
                <v:group id="_x0000_s1171" style="position:absolute;margin-left:0;margin-top:0;width:103.9pt;height:65.35pt;z-index:251660288;mso-position-horizontal-relative:char;mso-position-vertical-relative:line" coordorigin="2362,3292" coordsize="6099,3836" editas="canvas">
                  <o:lock v:ext="edit" aspectratio="t"/>
                  <v:shape id="_x0000_s1172" type="#_x0000_t75" style="position:absolute;left:2362;top:3292;width:6099;height:3836" o:preferrelative="f" filled="t">
                    <v:fill o:detectmouseclick="t"/>
                    <v:path o:extrusionok="t" o:connecttype="none"/>
                  </v:shape>
                  <v:shape id="_x0000_s1173" type="#_x0000_t75" style="position:absolute;left:2779;top:3855;width:5439;height:2956">
                    <v:imagedata r:id="rId17" o:title=""/>
                  </v:shape>
                </v:group>
                <o:OLEObject Type="Embed" ProgID="Word.Picture.8" ShapeID="_x0000_s1173" DrawAspect="Content" ObjectID="_1460133357" r:id="rId18"/>
              </w:pict>
            </w:r>
            <w:r w:rsidR="003D2088">
              <w:rPr>
                <w:noProof/>
                <w:lang w:val="en-US"/>
              </w:rPr>
              <mc:AlternateContent>
                <mc:Choice Requires="wps">
                  <w:drawing>
                    <wp:inline distT="0" distB="0" distL="0" distR="0" wp14:anchorId="15813358" wp14:editId="189B62CE">
                      <wp:extent cx="1318260" cy="843280"/>
                      <wp:effectExtent l="0" t="0" r="0" b="0"/>
                      <wp:docPr id="16"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318260" cy="843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4" o:spid="_x0000_s1026" style="width:103.8pt;height:6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" filled="f" stroked="f">
                      <o:lock v:ext="edit" aspectratio="t"/>
                      <w10:anchorlock/>
                    </v:rect>
                  </w:pict>
                </mc:Fallback>
              </mc:AlternateContent>
            </w:r>
          </w:p>
        </w:tc>
      </w:tr>
    </w:tbl>
    <w:p w14:paraId="045E0C1E" w14:textId="77777777" w:rsidR="009B26ED" w:rsidRDefault="009B26ED" w:rsidP="009B26ED">
      <w:pPr>
        <w:ind w:right="-57"/>
      </w:pPr>
      <w:r>
        <w:t xml:space="preserve">С вершины наклонной плоскости из состояния покоя скользит с ускорением лёгкая коробочка, в которой находится груз массой </w:t>
      </w:r>
      <w:r>
        <w:rPr>
          <w:i/>
          <w:lang w:val="en-US"/>
        </w:rPr>
        <w:t>m</w:t>
      </w:r>
      <w:r w:rsidRPr="00E17C43">
        <w:rPr>
          <w:i/>
        </w:rPr>
        <w:t xml:space="preserve"> </w:t>
      </w:r>
      <w:r>
        <w:rPr>
          <w:iCs/>
        </w:rPr>
        <w:t>(см. рисунок)</w:t>
      </w:r>
      <w:r>
        <w:t xml:space="preserve">. Как изменятся ускорение и модуль работы силы тяжести при перемещении коробочки от вершины до основания наклонной плоскости, если в коробочке будет лежать груз массой </w:t>
      </w:r>
      <w:r w:rsidRPr="00A0170F">
        <w:t>2</w:t>
      </w:r>
      <w:r w:rsidRPr="00A0170F">
        <w:rPr>
          <w:i/>
          <w:lang w:val="en-US"/>
        </w:rPr>
        <w:t>m</w:t>
      </w:r>
      <w:r>
        <w:t>?</w:t>
      </w:r>
    </w:p>
    <w:p w14:paraId="27039485" w14:textId="77777777" w:rsidR="009B26ED" w:rsidRDefault="009B26ED" w:rsidP="009B26ED">
      <w:pPr>
        <w:spacing w:after="120"/>
        <w:ind w:right="-57"/>
        <w:rPr>
          <w:bCs/>
          <w:iCs/>
        </w:rPr>
      </w:pPr>
      <w:r>
        <w:rPr>
          <w:bCs/>
          <w:iCs/>
        </w:rPr>
        <w:t xml:space="preserve">Для каждой величины определите соответствующий характер изменения: </w:t>
      </w:r>
    </w:p>
    <w:tbl>
      <w:tblPr>
        <w:tblW w:w="0" w:type="auto"/>
        <w:jc w:val="center"/>
        <w:tblInd w:w="-57" w:type="dxa"/>
        <w:tblLook w:val="0000" w:firstRow="0" w:lastRow="0" w:firstColumn="0" w:lastColumn="0" w:noHBand="0" w:noVBand="0"/>
      </w:tblPr>
      <w:tblGrid>
        <w:gridCol w:w="449"/>
        <w:gridCol w:w="2257"/>
      </w:tblGrid>
      <w:tr w:rsidR="009B26ED" w14:paraId="605F41C3" w14:textId="77777777" w:rsidTr="00F055E3">
        <w:trPr>
          <w:jc w:val="center"/>
        </w:trPr>
        <w:tc>
          <w:tcPr>
            <w:tcW w:w="449" w:type="dxa"/>
          </w:tcPr>
          <w:p w14:paraId="4F658B70" w14:textId="77777777" w:rsidR="009B26ED" w:rsidRDefault="009B26ED" w:rsidP="00F055E3">
            <w:pPr>
              <w:ind w:right="-57"/>
            </w:pPr>
            <w:r>
              <w:t>1)</w:t>
            </w:r>
          </w:p>
        </w:tc>
        <w:tc>
          <w:tcPr>
            <w:tcW w:w="2257" w:type="dxa"/>
          </w:tcPr>
          <w:p w14:paraId="05A32F6E" w14:textId="77777777" w:rsidR="009B26ED" w:rsidRDefault="009B26ED" w:rsidP="00F055E3">
            <w:pPr>
              <w:ind w:right="-57"/>
            </w:pPr>
            <w:r>
              <w:t>увеличится</w:t>
            </w:r>
          </w:p>
        </w:tc>
      </w:tr>
      <w:tr w:rsidR="009B26ED" w14:paraId="089235F7" w14:textId="77777777" w:rsidTr="00F055E3">
        <w:trPr>
          <w:jc w:val="center"/>
        </w:trPr>
        <w:tc>
          <w:tcPr>
            <w:tcW w:w="449" w:type="dxa"/>
          </w:tcPr>
          <w:p w14:paraId="416AB586" w14:textId="77777777" w:rsidR="009B26ED" w:rsidRDefault="009B26ED" w:rsidP="00F055E3">
            <w:pPr>
              <w:ind w:right="-57"/>
            </w:pPr>
            <w:r>
              <w:t>2)</w:t>
            </w:r>
          </w:p>
        </w:tc>
        <w:tc>
          <w:tcPr>
            <w:tcW w:w="2257" w:type="dxa"/>
          </w:tcPr>
          <w:p w14:paraId="35C2ADCC" w14:textId="77777777" w:rsidR="009B26ED" w:rsidRDefault="009B26ED" w:rsidP="00F055E3">
            <w:pPr>
              <w:ind w:right="-57"/>
            </w:pPr>
            <w:r>
              <w:rPr>
                <w:lang w:eastAsia="en-US"/>
              </w:rPr>
              <w:t>уменьшится</w:t>
            </w:r>
          </w:p>
        </w:tc>
      </w:tr>
      <w:tr w:rsidR="009B26ED" w14:paraId="6B90C3DE" w14:textId="77777777" w:rsidTr="00F055E3">
        <w:trPr>
          <w:jc w:val="center"/>
        </w:trPr>
        <w:tc>
          <w:tcPr>
            <w:tcW w:w="449" w:type="dxa"/>
          </w:tcPr>
          <w:p w14:paraId="6C2D09D0" w14:textId="77777777" w:rsidR="009B26ED" w:rsidRDefault="009B26ED" w:rsidP="00F055E3">
            <w:pPr>
              <w:ind w:right="-57"/>
            </w:pPr>
            <w:r>
              <w:rPr>
                <w:lang w:eastAsia="en-US"/>
              </w:rPr>
              <w:t>3)</w:t>
            </w:r>
          </w:p>
        </w:tc>
        <w:tc>
          <w:tcPr>
            <w:tcW w:w="2257" w:type="dxa"/>
          </w:tcPr>
          <w:p w14:paraId="16DE5C89" w14:textId="77777777" w:rsidR="009B26ED" w:rsidRDefault="009B26ED" w:rsidP="00F055E3">
            <w:pPr>
              <w:ind w:right="-57"/>
              <w:rPr>
                <w:lang w:eastAsia="en-US"/>
              </w:rPr>
            </w:pPr>
            <w:r>
              <w:rPr>
                <w:lang w:eastAsia="en-US"/>
              </w:rPr>
              <w:t>не изменится</w:t>
            </w:r>
          </w:p>
        </w:tc>
      </w:tr>
    </w:tbl>
    <w:p w14:paraId="2BB6FC28" w14:textId="77777777" w:rsidR="009B26ED" w:rsidRDefault="009B26ED" w:rsidP="009B26ED">
      <w:pPr>
        <w:ind w:right="-57"/>
        <w:rPr>
          <w:bCs/>
          <w:iCs/>
        </w:rPr>
      </w:pPr>
      <w:r>
        <w:rPr>
          <w:bCs/>
          <w:iCs/>
        </w:rPr>
        <w:t xml:space="preserve">Запишите </w:t>
      </w:r>
      <w:r>
        <w:rPr>
          <w:bCs/>
          <w:iCs/>
          <w:u w:val="single"/>
        </w:rPr>
        <w:t>в таблицу</w:t>
      </w:r>
      <w:r>
        <w:rPr>
          <w:bCs/>
          <w:iCs/>
        </w:rPr>
        <w:t xml:space="preserve"> выбранные цифры для каждой физической величины. Цифры в ответе могут повторяться.</w:t>
      </w:r>
    </w:p>
    <w:p w14:paraId="25F46293" w14:textId="77777777" w:rsidR="009B26ED" w:rsidRDefault="009B26ED" w:rsidP="009B26ED">
      <w:pPr>
        <w:ind w:right="-57"/>
      </w:pPr>
    </w:p>
    <w:tbl>
      <w:tblPr>
        <w:tblW w:w="0" w:type="auto"/>
        <w:jc w:val="center"/>
        <w:tblInd w:w="-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2"/>
        <w:gridCol w:w="3215"/>
      </w:tblGrid>
      <w:tr w:rsidR="009B26ED" w14:paraId="6182E496" w14:textId="77777777" w:rsidTr="00F055E3">
        <w:trPr>
          <w:jc w:val="center"/>
        </w:trPr>
        <w:tc>
          <w:tcPr>
            <w:tcW w:w="2502" w:type="dxa"/>
            <w:tcBorders>
              <w:top w:val="single" w:sz="4" w:space="0" w:color="auto"/>
              <w:left w:val="single" w:sz="4" w:space="0" w:color="auto"/>
              <w:bottom w:val="single" w:sz="4" w:space="0" w:color="auto"/>
              <w:right w:val="single" w:sz="4" w:space="0" w:color="auto"/>
            </w:tcBorders>
          </w:tcPr>
          <w:p w14:paraId="2B76654A" w14:textId="77777777" w:rsidR="009B26ED" w:rsidRDefault="009B26ED" w:rsidP="00F055E3">
            <w:pPr>
              <w:ind w:right="-57"/>
              <w:jc w:val="center"/>
            </w:pPr>
            <w:r w:rsidRPr="00A62EB3">
              <w:rPr>
                <w:color w:val="000000"/>
              </w:rPr>
              <w:t>Ускорение</w:t>
            </w:r>
          </w:p>
        </w:tc>
        <w:tc>
          <w:tcPr>
            <w:tcW w:w="3215" w:type="dxa"/>
            <w:tcBorders>
              <w:top w:val="single" w:sz="4" w:space="0" w:color="auto"/>
              <w:left w:val="single" w:sz="4" w:space="0" w:color="auto"/>
              <w:bottom w:val="single" w:sz="4" w:space="0" w:color="auto"/>
              <w:right w:val="single" w:sz="4" w:space="0" w:color="auto"/>
            </w:tcBorders>
          </w:tcPr>
          <w:p w14:paraId="78189116" w14:textId="77777777" w:rsidR="009B26ED" w:rsidRDefault="009B26ED" w:rsidP="00F055E3">
            <w:pPr>
              <w:ind w:right="-57"/>
              <w:jc w:val="center"/>
            </w:pPr>
            <w:r>
              <w:t>Модуль работы силы тяжести</w:t>
            </w:r>
          </w:p>
        </w:tc>
      </w:tr>
      <w:tr w:rsidR="009B26ED" w14:paraId="41A701F7" w14:textId="77777777" w:rsidTr="00F055E3">
        <w:trPr>
          <w:jc w:val="center"/>
        </w:trPr>
        <w:tc>
          <w:tcPr>
            <w:tcW w:w="2502" w:type="dxa"/>
            <w:tcBorders>
              <w:top w:val="single" w:sz="4" w:space="0" w:color="auto"/>
              <w:left w:val="single" w:sz="4" w:space="0" w:color="auto"/>
              <w:bottom w:val="single" w:sz="4" w:space="0" w:color="auto"/>
              <w:right w:val="single" w:sz="4" w:space="0" w:color="auto"/>
            </w:tcBorders>
          </w:tcPr>
          <w:p w14:paraId="75884866" w14:textId="77777777" w:rsidR="009B26ED" w:rsidRDefault="009B26ED" w:rsidP="00F055E3">
            <w:pPr>
              <w:ind w:right="-57"/>
            </w:pPr>
          </w:p>
        </w:tc>
        <w:tc>
          <w:tcPr>
            <w:tcW w:w="3215" w:type="dxa"/>
            <w:tcBorders>
              <w:top w:val="single" w:sz="4" w:space="0" w:color="auto"/>
              <w:left w:val="single" w:sz="4" w:space="0" w:color="auto"/>
              <w:bottom w:val="single" w:sz="4" w:space="0" w:color="auto"/>
              <w:right w:val="single" w:sz="4" w:space="0" w:color="auto"/>
            </w:tcBorders>
          </w:tcPr>
          <w:p w14:paraId="084E5F34" w14:textId="77777777" w:rsidR="009B26ED" w:rsidRDefault="009B26ED" w:rsidP="00F055E3">
            <w:pPr>
              <w:ind w:right="-57"/>
            </w:pPr>
          </w:p>
        </w:tc>
      </w:tr>
    </w:tbl>
    <w:p w14:paraId="3F0343C9" w14:textId="77777777" w:rsidR="009C70A6" w:rsidRDefault="009C70A6" w:rsidP="00E57230"/>
    <w:p w14:paraId="7B4C54CD" w14:textId="77777777" w:rsidR="009B26ED" w:rsidRPr="00E57230" w:rsidRDefault="009B26ED" w:rsidP="00E57230"/>
    <w:p w14:paraId="3A5E340F" w14:textId="77777777" w:rsidR="00E57230" w:rsidRPr="00180062" w:rsidRDefault="00E57230" w:rsidP="00E57230">
      <w:pPr>
        <w:rPr>
          <w:sz w:val="4"/>
        </w:rPr>
      </w:pPr>
    </w:p>
    <w:p w14:paraId="4AFFF964" w14:textId="77777777" w:rsidR="00E57230" w:rsidRPr="00E57230" w:rsidRDefault="009C70A6"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Pr>
          <w:b/>
        </w:rPr>
        <w:t>7</w:t>
      </w:r>
      <w:r w:rsidR="00E57230" w:rsidRPr="00E57230">
        <w:rPr>
          <w:b/>
        </w:rPr>
        <w:br/>
      </w:r>
    </w:p>
    <w:p w14:paraId="590F5847" w14:textId="77777777" w:rsidR="00E57230" w:rsidRPr="00E57230" w:rsidRDefault="00E57230" w:rsidP="00E57230">
      <w:pPr>
        <w:rPr>
          <w:sz w:val="2"/>
        </w:rPr>
      </w:pPr>
    </w:p>
    <w:p w14:paraId="3CBA8BA9" w14:textId="77777777" w:rsidR="00E57230" w:rsidRPr="00E57230" w:rsidRDefault="00E57230" w:rsidP="00E57230">
      <w:pPr>
        <w:rPr>
          <w:sz w:val="8"/>
        </w:rPr>
      </w:pPr>
    </w:p>
    <w:p w14:paraId="5B8CB380" w14:textId="77777777" w:rsidR="00E57230" w:rsidRPr="00E57230" w:rsidRDefault="00E57230" w:rsidP="00E57230">
      <w:pPr>
        <w:spacing w:line="20" w:lineRule="auto"/>
        <w:rPr>
          <w:sz w:val="2"/>
        </w:rPr>
      </w:pPr>
    </w:p>
    <w:p w14:paraId="3FCF1EED" w14:textId="77777777" w:rsidR="00E57230" w:rsidRPr="00E57230" w:rsidRDefault="00E57230" w:rsidP="00E57230">
      <w:pPr>
        <w:ind w:left="100"/>
        <w:jc w:val="center"/>
        <w:rPr>
          <w:color w:val="000000"/>
          <w:sz w:val="2"/>
        </w:rPr>
      </w:pPr>
    </w:p>
    <w:p w14:paraId="07E23362" w14:textId="77777777" w:rsidR="00E57230" w:rsidRPr="00E57230" w:rsidRDefault="00E57230" w:rsidP="00E57230">
      <w:pPr>
        <w:rPr>
          <w:color w:val="000000"/>
          <w:sz w:val="2"/>
        </w:rPr>
      </w:pPr>
    </w:p>
    <w:p w14:paraId="0BD9DC72" w14:textId="77777777" w:rsidR="00E57230" w:rsidRPr="00E57230" w:rsidRDefault="00E57230" w:rsidP="00E57230">
      <w:pPr>
        <w:rPr>
          <w:sz w:val="2"/>
        </w:rPr>
      </w:pPr>
    </w:p>
    <w:p w14:paraId="3FEAAA7A" w14:textId="77777777" w:rsidR="009B26ED" w:rsidRDefault="009B26ED" w:rsidP="009B26ED">
      <w:pPr>
        <w:rPr>
          <w:sz w:val="8"/>
        </w:rPr>
      </w:pPr>
    </w:p>
    <w:p w14:paraId="289AD27A" w14:textId="77777777" w:rsidR="009B26ED" w:rsidRPr="00FC45AD" w:rsidRDefault="009B26ED" w:rsidP="009B26ED">
      <w:pPr>
        <w:spacing w:line="20" w:lineRule="auto"/>
        <w:rPr>
          <w:sz w:val="2"/>
          <w:szCs w:val="20"/>
        </w:rPr>
      </w:pPr>
    </w:p>
    <w:tbl>
      <w:tblPr>
        <w:tblpPr w:leftFromText="180" w:rightFromText="180" w:vertAnchor="text" w:tblpXSpec="right" w:tblpY="1"/>
        <w:tblOverlap w:val="never"/>
        <w:tblW w:w="0" w:type="auto"/>
        <w:jc w:val="right"/>
        <w:tblLayout w:type="fixed"/>
        <w:tblLook w:val="01E0" w:firstRow="1" w:lastRow="1" w:firstColumn="1" w:lastColumn="1" w:noHBand="0" w:noVBand="0"/>
      </w:tblPr>
      <w:tblGrid>
        <w:gridCol w:w="2555"/>
      </w:tblGrid>
      <w:tr w:rsidR="009B26ED" w:rsidRPr="006F0F30" w14:paraId="709157DE" w14:textId="77777777" w:rsidTr="00F055E3">
        <w:trPr>
          <w:trHeight w:val="2160"/>
          <w:jc w:val="right"/>
        </w:trPr>
        <w:tc>
          <w:tcPr>
            <w:tcW w:w="2555" w:type="dxa"/>
          </w:tcPr>
          <w:p w14:paraId="56896916" w14:textId="77777777" w:rsidR="009B26ED" w:rsidRPr="006F0F30" w:rsidRDefault="00CB67A2" w:rsidP="00F055E3">
            <w:r>
              <w:rPr>
                <w:noProof/>
                <w:lang w:val="en-US"/>
              </w:rPr>
              <w:drawing>
                <wp:inline distT="0" distB="0" distL="0" distR="0" wp14:anchorId="1C2A3648" wp14:editId="1A711989">
                  <wp:extent cx="1447800" cy="1352550"/>
                  <wp:effectExtent l="19050" t="0" r="0" b="0"/>
                  <wp:docPr id="148" name="Рисунок 148" descr="E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E14"/>
                          <pic:cNvPicPr>
                            <a:picLocks noChangeAspect="1" noChangeArrowheads="1"/>
                          </pic:cNvPicPr>
                        </pic:nvPicPr>
                        <pic:blipFill>
                          <a:blip r:embed="rId19" cstate="print"/>
                          <a:srcRect/>
                          <a:stretch>
                            <a:fillRect/>
                          </a:stretch>
                        </pic:blipFill>
                        <pic:spPr bwMode="auto">
                          <a:xfrm>
                            <a:off x="0" y="0"/>
                            <a:ext cx="1447800" cy="1352550"/>
                          </a:xfrm>
                          <a:prstGeom prst="rect">
                            <a:avLst/>
                          </a:prstGeom>
                          <a:solidFill>
                            <a:srgbClr val="FFFFFF"/>
                          </a:solidFill>
                          <a:ln w="9525">
                            <a:noFill/>
                            <a:miter lim="800000"/>
                            <a:headEnd/>
                            <a:tailEnd/>
                          </a:ln>
                        </pic:spPr>
                      </pic:pic>
                    </a:graphicData>
                  </a:graphic>
                </wp:inline>
              </w:drawing>
            </w:r>
          </w:p>
        </w:tc>
      </w:tr>
    </w:tbl>
    <w:p w14:paraId="12E4C88D" w14:textId="77777777" w:rsidR="009B26ED" w:rsidRDefault="009B26ED" w:rsidP="009B26ED">
      <w:r w:rsidRPr="006F0F30">
        <w:t xml:space="preserve">На рисунке показан график зависимости координаты </w:t>
      </w:r>
      <w:r w:rsidRPr="006F0F30">
        <w:rPr>
          <w:i/>
          <w:lang w:val="en-US"/>
        </w:rPr>
        <w:t>x</w:t>
      </w:r>
      <w:r w:rsidRPr="006F0F30">
        <w:t xml:space="preserve"> тела, движущегося вдоль оси </w:t>
      </w:r>
      <w:r w:rsidRPr="006F0F30">
        <w:rPr>
          <w:i/>
        </w:rPr>
        <w:t>Ох</w:t>
      </w:r>
      <w:r w:rsidRPr="006F0F30">
        <w:t xml:space="preserve">, от времени </w:t>
      </w:r>
      <w:r w:rsidRPr="006F0F30">
        <w:rPr>
          <w:i/>
          <w:lang w:val="en-US"/>
        </w:rPr>
        <w:t>t</w:t>
      </w:r>
      <w:r w:rsidRPr="006F0F30">
        <w:t xml:space="preserve"> </w:t>
      </w:r>
      <w:r>
        <w:t xml:space="preserve">(парабола). </w:t>
      </w:r>
      <w:r w:rsidRPr="006F0F30">
        <w:t xml:space="preserve">Графики А и Б представляют </w:t>
      </w:r>
      <w:r>
        <w:t xml:space="preserve">собой </w:t>
      </w:r>
      <w:r w:rsidRPr="006F0F30">
        <w:t xml:space="preserve">зависимости физических величин, характеризующих движение </w:t>
      </w:r>
      <w:r>
        <w:t xml:space="preserve">этого </w:t>
      </w:r>
      <w:r w:rsidRPr="006F0F30">
        <w:t xml:space="preserve">тела, от времени </w:t>
      </w:r>
      <w:r w:rsidRPr="006F0F30">
        <w:rPr>
          <w:i/>
          <w:lang w:val="en-US"/>
        </w:rPr>
        <w:t>t</w:t>
      </w:r>
      <w:r w:rsidRPr="006F0F30">
        <w:t xml:space="preserve">. Установите соответствие между графиками и физическими величинами, зависимости которых от времени эти графики могут представлять. </w:t>
      </w:r>
    </w:p>
    <w:p w14:paraId="6DEE8816" w14:textId="77777777" w:rsidR="009B26ED" w:rsidRPr="00FC45AD" w:rsidRDefault="009B26ED" w:rsidP="009B26ED">
      <w:pPr>
        <w:rPr>
          <w:sz w:val="2"/>
        </w:rPr>
      </w:pPr>
      <w:r w:rsidRPr="006F0F30">
        <w:t xml:space="preserve">К каждой позиции первого столбца подберите соответствующую позицию </w:t>
      </w:r>
      <w:r>
        <w:t>из второго столбца</w:t>
      </w:r>
      <w:r w:rsidRPr="006F0F30">
        <w:t xml:space="preserve"> и запишите </w:t>
      </w:r>
      <w:r w:rsidRPr="006F0F30">
        <w:rPr>
          <w:u w:val="single"/>
        </w:rPr>
        <w:t>в таблицу</w:t>
      </w:r>
      <w:r w:rsidRPr="006F0F30">
        <w:t xml:space="preserve"> выбранные цифры под соответствующими буквами.</w:t>
      </w:r>
    </w:p>
    <w:p w14:paraId="72E79D0A" w14:textId="77777777" w:rsidR="009B26ED" w:rsidRPr="00FC45AD" w:rsidRDefault="009B26ED" w:rsidP="009B26ED">
      <w:pPr>
        <w:rPr>
          <w:sz w:val="2"/>
        </w:rPr>
      </w:pPr>
    </w:p>
    <w:p w14:paraId="3A807BF3" w14:textId="77777777" w:rsidR="009B26ED" w:rsidRDefault="009B26ED" w:rsidP="009B26ED">
      <w:pPr>
        <w:keepNext/>
        <w:rPr>
          <w:b/>
          <w:sz w:val="8"/>
        </w:rPr>
      </w:pPr>
    </w:p>
    <w:p w14:paraId="6E1FE1BB" w14:textId="77777777" w:rsidR="009B26ED" w:rsidRDefault="009B26ED" w:rsidP="009B26ED">
      <w:pPr>
        <w:rPr>
          <w:sz w:val="4"/>
          <w:szCs w:val="4"/>
        </w:rPr>
      </w:pPr>
    </w:p>
    <w:tbl>
      <w:tblPr>
        <w:tblW w:w="0" w:type="auto"/>
        <w:tblLayout w:type="fixed"/>
        <w:tblCellMar>
          <w:left w:w="0" w:type="dxa"/>
          <w:right w:w="0" w:type="dxa"/>
        </w:tblCellMar>
        <w:tblLook w:val="0000" w:firstRow="0" w:lastRow="0" w:firstColumn="0" w:lastColumn="0" w:noHBand="0" w:noVBand="0"/>
      </w:tblPr>
      <w:tblGrid>
        <w:gridCol w:w="3664"/>
        <w:gridCol w:w="194"/>
        <w:gridCol w:w="5496"/>
      </w:tblGrid>
      <w:tr w:rsidR="009B26ED" w14:paraId="00C48285" w14:textId="77777777" w:rsidTr="00F055E3">
        <w:tc>
          <w:tcPr>
            <w:tcW w:w="3664" w:type="dxa"/>
          </w:tcPr>
          <w:p w14:paraId="5823B593" w14:textId="77777777" w:rsidR="009B26ED" w:rsidRDefault="009B26ED" w:rsidP="00F055E3">
            <w:pPr>
              <w:jc w:val="center"/>
            </w:pPr>
            <w:r>
              <w:t>ГРАФИКИ</w:t>
            </w:r>
          </w:p>
        </w:tc>
        <w:tc>
          <w:tcPr>
            <w:tcW w:w="194" w:type="dxa"/>
          </w:tcPr>
          <w:p w14:paraId="6CF99EF1" w14:textId="77777777" w:rsidR="009B26ED" w:rsidRDefault="009B26ED" w:rsidP="00F055E3"/>
        </w:tc>
        <w:tc>
          <w:tcPr>
            <w:tcW w:w="5496" w:type="dxa"/>
          </w:tcPr>
          <w:p w14:paraId="3F537BE3" w14:textId="77777777" w:rsidR="009B26ED" w:rsidRDefault="009B26ED" w:rsidP="00F055E3">
            <w:pPr>
              <w:jc w:val="center"/>
            </w:pPr>
            <w:r>
              <w:t>ФИЗИЧЕСКИЕ ВЕЛИЧИНЫ</w:t>
            </w:r>
          </w:p>
        </w:tc>
      </w:tr>
      <w:tr w:rsidR="009B26ED" w14:paraId="26B58EEB" w14:textId="77777777" w:rsidTr="00F055E3">
        <w:tc>
          <w:tcPr>
            <w:tcW w:w="3664" w:type="dxa"/>
          </w:tcPr>
          <w:tbl>
            <w:tblPr>
              <w:tblOverlap w:val="never"/>
              <w:tblW w:w="3664" w:type="dxa"/>
              <w:tblLayout w:type="fixed"/>
              <w:tblCellMar>
                <w:left w:w="0" w:type="dxa"/>
                <w:right w:w="0" w:type="dxa"/>
              </w:tblCellMar>
              <w:tblLook w:val="0000" w:firstRow="0" w:lastRow="0" w:firstColumn="0" w:lastColumn="0" w:noHBand="0" w:noVBand="0"/>
            </w:tblPr>
            <w:tblGrid>
              <w:gridCol w:w="420"/>
              <w:gridCol w:w="3244"/>
            </w:tblGrid>
            <w:tr w:rsidR="009B26ED" w14:paraId="39136AB1" w14:textId="77777777" w:rsidTr="00F055E3">
              <w:trPr>
                <w:trHeight w:val="284"/>
              </w:trPr>
              <w:tc>
                <w:tcPr>
                  <w:tcW w:w="420" w:type="dxa"/>
                </w:tcPr>
                <w:p w14:paraId="0DCFCDA2" w14:textId="77777777" w:rsidR="009B26ED" w:rsidRPr="00B11848" w:rsidRDefault="009B26ED" w:rsidP="00F055E3">
                  <w:pPr>
                    <w:rPr>
                      <w:sz w:val="2"/>
                      <w:szCs w:val="2"/>
                    </w:rPr>
                  </w:pPr>
                </w:p>
                <w:p w14:paraId="781084DC" w14:textId="77777777" w:rsidR="009B26ED" w:rsidRDefault="009B26ED" w:rsidP="00F055E3">
                  <w:r>
                    <w:t>А)</w:t>
                  </w:r>
                </w:p>
              </w:tc>
              <w:tc>
                <w:tcPr>
                  <w:tcW w:w="3244" w:type="dxa"/>
                </w:tcPr>
                <w:p w14:paraId="2CC5DC6E" w14:textId="77777777" w:rsidR="009B26ED" w:rsidRPr="00B11848" w:rsidRDefault="009B26ED" w:rsidP="00F055E3">
                  <w:pPr>
                    <w:spacing w:line="20" w:lineRule="auto"/>
                    <w:rPr>
                      <w:sz w:val="2"/>
                    </w:rPr>
                  </w:pPr>
                </w:p>
                <w:p w14:paraId="3DA6246E" w14:textId="77777777" w:rsidR="009B26ED" w:rsidRPr="00B11848" w:rsidRDefault="00CB67A2" w:rsidP="00F055E3">
                  <w:pPr>
                    <w:rPr>
                      <w:sz w:val="2"/>
                    </w:rPr>
                  </w:pPr>
                  <w:r>
                    <w:rPr>
                      <w:noProof/>
                      <w:lang w:val="en-US"/>
                    </w:rPr>
                    <w:drawing>
                      <wp:inline distT="0" distB="0" distL="0" distR="0" wp14:anchorId="7FED6B24" wp14:editId="52344421">
                        <wp:extent cx="1485900" cy="1219200"/>
                        <wp:effectExtent l="19050" t="0" r="0" b="0"/>
                        <wp:docPr id="149" name="Рисунок 149" descr="E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E14"/>
                                <pic:cNvPicPr>
                                  <a:picLocks noChangeAspect="1" noChangeArrowheads="1"/>
                                </pic:cNvPicPr>
                              </pic:nvPicPr>
                              <pic:blipFill>
                                <a:blip r:embed="rId20" cstate="print"/>
                                <a:srcRect/>
                                <a:stretch>
                                  <a:fillRect/>
                                </a:stretch>
                              </pic:blipFill>
                              <pic:spPr bwMode="auto">
                                <a:xfrm>
                                  <a:off x="0" y="0"/>
                                  <a:ext cx="1485900" cy="1219200"/>
                                </a:xfrm>
                                <a:prstGeom prst="rect">
                                  <a:avLst/>
                                </a:prstGeom>
                                <a:solidFill>
                                  <a:srgbClr val="FFFFFF"/>
                                </a:solidFill>
                                <a:ln w="9525">
                                  <a:noFill/>
                                  <a:miter lim="800000"/>
                                  <a:headEnd/>
                                  <a:tailEnd/>
                                </a:ln>
                              </pic:spPr>
                            </pic:pic>
                          </a:graphicData>
                        </a:graphic>
                      </wp:inline>
                    </w:drawing>
                  </w:r>
                </w:p>
                <w:p w14:paraId="29D059D8" w14:textId="77777777" w:rsidR="009B26ED" w:rsidRPr="00B11848" w:rsidRDefault="009B26ED" w:rsidP="00F055E3">
                  <w:pPr>
                    <w:rPr>
                      <w:sz w:val="2"/>
                    </w:rPr>
                  </w:pPr>
                </w:p>
              </w:tc>
            </w:tr>
            <w:tr w:rsidR="009B26ED" w14:paraId="60271D78" w14:textId="77777777" w:rsidTr="00F055E3">
              <w:trPr>
                <w:trHeight w:val="284"/>
              </w:trPr>
              <w:tc>
                <w:tcPr>
                  <w:tcW w:w="420" w:type="dxa"/>
                </w:tcPr>
                <w:p w14:paraId="38F0DD1F" w14:textId="77777777" w:rsidR="009B26ED" w:rsidRPr="00B11848" w:rsidRDefault="009B26ED" w:rsidP="00F055E3">
                  <w:pPr>
                    <w:rPr>
                      <w:sz w:val="2"/>
                      <w:szCs w:val="2"/>
                    </w:rPr>
                  </w:pPr>
                </w:p>
                <w:p w14:paraId="0B5FB96B" w14:textId="77777777" w:rsidR="009B26ED" w:rsidRDefault="009B26ED" w:rsidP="00F055E3">
                  <w:r>
                    <w:t>Б)</w:t>
                  </w:r>
                </w:p>
              </w:tc>
              <w:tc>
                <w:tcPr>
                  <w:tcW w:w="3244" w:type="dxa"/>
                </w:tcPr>
                <w:p w14:paraId="7258F876" w14:textId="77777777" w:rsidR="009B26ED" w:rsidRPr="00B11848" w:rsidRDefault="009B26ED" w:rsidP="00F055E3">
                  <w:pPr>
                    <w:spacing w:line="20" w:lineRule="auto"/>
                    <w:rPr>
                      <w:sz w:val="2"/>
                    </w:rPr>
                  </w:pPr>
                </w:p>
                <w:p w14:paraId="5A40C8B7" w14:textId="77777777" w:rsidR="009B26ED" w:rsidRPr="00B11848" w:rsidRDefault="00CB67A2" w:rsidP="00F055E3">
                  <w:pPr>
                    <w:rPr>
                      <w:sz w:val="2"/>
                    </w:rPr>
                  </w:pPr>
                  <w:r>
                    <w:rPr>
                      <w:noProof/>
                      <w:lang w:val="en-US"/>
                    </w:rPr>
                    <w:drawing>
                      <wp:inline distT="0" distB="0" distL="0" distR="0" wp14:anchorId="3A26902A" wp14:editId="74755D7E">
                        <wp:extent cx="1352550" cy="1219200"/>
                        <wp:effectExtent l="19050" t="0" r="0" b="0"/>
                        <wp:docPr id="150" name="Рисунок 150" descr="1405_В3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1405_В3_2"/>
                                <pic:cNvPicPr>
                                  <a:picLocks noChangeAspect="1" noChangeArrowheads="1"/>
                                </pic:cNvPicPr>
                              </pic:nvPicPr>
                              <pic:blipFill>
                                <a:blip r:embed="rId21" cstate="print"/>
                                <a:srcRect/>
                                <a:stretch>
                                  <a:fillRect/>
                                </a:stretch>
                              </pic:blipFill>
                              <pic:spPr bwMode="auto">
                                <a:xfrm>
                                  <a:off x="0" y="0"/>
                                  <a:ext cx="1352550" cy="1219200"/>
                                </a:xfrm>
                                <a:prstGeom prst="rect">
                                  <a:avLst/>
                                </a:prstGeom>
                                <a:solidFill>
                                  <a:srgbClr val="FFFFFF"/>
                                </a:solidFill>
                                <a:ln w="9525">
                                  <a:noFill/>
                                  <a:miter lim="800000"/>
                                  <a:headEnd/>
                                  <a:tailEnd/>
                                </a:ln>
                              </pic:spPr>
                            </pic:pic>
                          </a:graphicData>
                        </a:graphic>
                      </wp:inline>
                    </w:drawing>
                  </w:r>
                </w:p>
                <w:p w14:paraId="02610C72" w14:textId="77777777" w:rsidR="009B26ED" w:rsidRPr="00B11848" w:rsidRDefault="009B26ED" w:rsidP="00F055E3">
                  <w:pPr>
                    <w:rPr>
                      <w:sz w:val="2"/>
                    </w:rPr>
                  </w:pPr>
                </w:p>
              </w:tc>
            </w:tr>
          </w:tbl>
          <w:p w14:paraId="57A27D4E" w14:textId="77777777" w:rsidR="009B26ED" w:rsidRDefault="009B26ED" w:rsidP="00F055E3"/>
        </w:tc>
        <w:tc>
          <w:tcPr>
            <w:tcW w:w="194" w:type="dxa"/>
          </w:tcPr>
          <w:p w14:paraId="0FADFBB8" w14:textId="77777777" w:rsidR="009B26ED" w:rsidRDefault="009B26ED" w:rsidP="00F055E3"/>
        </w:tc>
        <w:tc>
          <w:tcPr>
            <w:tcW w:w="5496" w:type="dxa"/>
          </w:tcPr>
          <w:tbl>
            <w:tblPr>
              <w:tblOverlap w:val="never"/>
              <w:tblW w:w="5496" w:type="dxa"/>
              <w:tblLayout w:type="fixed"/>
              <w:tblCellMar>
                <w:left w:w="0" w:type="dxa"/>
                <w:right w:w="0" w:type="dxa"/>
              </w:tblCellMar>
              <w:tblLook w:val="0000" w:firstRow="0" w:lastRow="0" w:firstColumn="0" w:lastColumn="0" w:noHBand="0" w:noVBand="0"/>
            </w:tblPr>
            <w:tblGrid>
              <w:gridCol w:w="420"/>
              <w:gridCol w:w="5076"/>
            </w:tblGrid>
            <w:tr w:rsidR="009B26ED" w14:paraId="678FBD07" w14:textId="77777777" w:rsidTr="00F055E3">
              <w:trPr>
                <w:trHeight w:val="284"/>
              </w:trPr>
              <w:tc>
                <w:tcPr>
                  <w:tcW w:w="420" w:type="dxa"/>
                </w:tcPr>
                <w:p w14:paraId="209E8847" w14:textId="77777777" w:rsidR="009B26ED" w:rsidRPr="00B11848" w:rsidRDefault="009B26ED" w:rsidP="00F055E3">
                  <w:pPr>
                    <w:rPr>
                      <w:sz w:val="2"/>
                      <w:szCs w:val="2"/>
                    </w:rPr>
                  </w:pPr>
                </w:p>
                <w:p w14:paraId="7CDEDBBD" w14:textId="77777777" w:rsidR="009B26ED" w:rsidRDefault="009B26ED" w:rsidP="00F055E3">
                  <w:r>
                    <w:t>1)</w:t>
                  </w:r>
                </w:p>
              </w:tc>
              <w:tc>
                <w:tcPr>
                  <w:tcW w:w="5076" w:type="dxa"/>
                </w:tcPr>
                <w:p w14:paraId="0CA0DA99" w14:textId="77777777" w:rsidR="009B26ED" w:rsidRPr="00B11848" w:rsidRDefault="009B26ED" w:rsidP="00F055E3">
                  <w:pPr>
                    <w:spacing w:line="20" w:lineRule="auto"/>
                    <w:rPr>
                      <w:sz w:val="2"/>
                    </w:rPr>
                  </w:pPr>
                </w:p>
                <w:p w14:paraId="11EED9A8" w14:textId="77777777" w:rsidR="009B26ED" w:rsidRPr="00B11848" w:rsidRDefault="009B26ED" w:rsidP="00F055E3">
                  <w:pPr>
                    <w:rPr>
                      <w:sz w:val="2"/>
                    </w:rPr>
                  </w:pPr>
                  <w:r w:rsidRPr="00B819C2">
                    <w:t xml:space="preserve">проекция импульса тела на ось </w:t>
                  </w:r>
                  <w:r w:rsidRPr="00B11848">
                    <w:rPr>
                      <w:i/>
                      <w:lang w:val="en-US"/>
                    </w:rPr>
                    <w:t>O</w:t>
                  </w:r>
                  <w:r w:rsidRPr="00B11848">
                    <w:rPr>
                      <w:i/>
                    </w:rPr>
                    <w:t>х</w:t>
                  </w:r>
                </w:p>
                <w:p w14:paraId="1320ACBE" w14:textId="77777777" w:rsidR="009B26ED" w:rsidRPr="00B11848" w:rsidRDefault="009B26ED" w:rsidP="00F055E3">
                  <w:pPr>
                    <w:rPr>
                      <w:sz w:val="2"/>
                    </w:rPr>
                  </w:pPr>
                </w:p>
              </w:tc>
            </w:tr>
            <w:tr w:rsidR="009B26ED" w14:paraId="25050650" w14:textId="77777777" w:rsidTr="00F055E3">
              <w:trPr>
                <w:trHeight w:val="284"/>
              </w:trPr>
              <w:tc>
                <w:tcPr>
                  <w:tcW w:w="420" w:type="dxa"/>
                </w:tcPr>
                <w:p w14:paraId="1053A4BD" w14:textId="77777777" w:rsidR="009B26ED" w:rsidRPr="00B11848" w:rsidRDefault="009B26ED" w:rsidP="00F055E3">
                  <w:pPr>
                    <w:rPr>
                      <w:sz w:val="2"/>
                      <w:szCs w:val="2"/>
                    </w:rPr>
                  </w:pPr>
                </w:p>
                <w:p w14:paraId="73E3AF6A" w14:textId="77777777" w:rsidR="009B26ED" w:rsidRDefault="009B26ED" w:rsidP="00F055E3">
                  <w:r>
                    <w:t>2)</w:t>
                  </w:r>
                </w:p>
              </w:tc>
              <w:tc>
                <w:tcPr>
                  <w:tcW w:w="5076" w:type="dxa"/>
                </w:tcPr>
                <w:p w14:paraId="00CD5DAA" w14:textId="77777777" w:rsidR="009B26ED" w:rsidRPr="00B11848" w:rsidRDefault="009B26ED" w:rsidP="00F055E3">
                  <w:pPr>
                    <w:spacing w:line="20" w:lineRule="auto"/>
                    <w:rPr>
                      <w:sz w:val="2"/>
                    </w:rPr>
                  </w:pPr>
                </w:p>
                <w:p w14:paraId="618EE273" w14:textId="77777777" w:rsidR="009B26ED" w:rsidRPr="00B11848" w:rsidRDefault="009B26ED" w:rsidP="00F055E3">
                  <w:pPr>
                    <w:rPr>
                      <w:sz w:val="2"/>
                    </w:rPr>
                  </w:pPr>
                  <w:r w:rsidRPr="00D66664">
                    <w:t>модуль скорости тела</w:t>
                  </w:r>
                </w:p>
                <w:p w14:paraId="41924F9D" w14:textId="77777777" w:rsidR="009B26ED" w:rsidRPr="00B11848" w:rsidRDefault="009B26ED" w:rsidP="00F055E3">
                  <w:pPr>
                    <w:rPr>
                      <w:sz w:val="2"/>
                    </w:rPr>
                  </w:pPr>
                </w:p>
              </w:tc>
            </w:tr>
            <w:tr w:rsidR="009B26ED" w14:paraId="372C1D2A" w14:textId="77777777" w:rsidTr="00F055E3">
              <w:trPr>
                <w:trHeight w:val="284"/>
              </w:trPr>
              <w:tc>
                <w:tcPr>
                  <w:tcW w:w="420" w:type="dxa"/>
                </w:tcPr>
                <w:p w14:paraId="4CD00174" w14:textId="77777777" w:rsidR="009B26ED" w:rsidRPr="00B11848" w:rsidRDefault="009B26ED" w:rsidP="00F055E3">
                  <w:pPr>
                    <w:rPr>
                      <w:sz w:val="2"/>
                      <w:szCs w:val="2"/>
                    </w:rPr>
                  </w:pPr>
                </w:p>
                <w:p w14:paraId="62D4A989" w14:textId="77777777" w:rsidR="009B26ED" w:rsidRDefault="009B26ED" w:rsidP="00F055E3">
                  <w:r>
                    <w:t>3)</w:t>
                  </w:r>
                </w:p>
              </w:tc>
              <w:tc>
                <w:tcPr>
                  <w:tcW w:w="5076" w:type="dxa"/>
                </w:tcPr>
                <w:p w14:paraId="1378EA47" w14:textId="77777777" w:rsidR="009B26ED" w:rsidRPr="00B11848" w:rsidRDefault="009B26ED" w:rsidP="00F055E3">
                  <w:pPr>
                    <w:spacing w:line="20" w:lineRule="auto"/>
                    <w:rPr>
                      <w:sz w:val="2"/>
                    </w:rPr>
                  </w:pPr>
                </w:p>
                <w:p w14:paraId="20C062C9" w14:textId="77777777" w:rsidR="009B26ED" w:rsidRPr="00B11848" w:rsidRDefault="009B26ED" w:rsidP="00F055E3">
                  <w:pPr>
                    <w:rPr>
                      <w:sz w:val="2"/>
                    </w:rPr>
                  </w:pPr>
                  <w:r w:rsidRPr="007D7EE2">
                    <w:t xml:space="preserve">проекция ускорения тела на ось </w:t>
                  </w:r>
                  <w:r w:rsidRPr="00B11848">
                    <w:rPr>
                      <w:i/>
                      <w:lang w:val="en-US"/>
                    </w:rPr>
                    <w:t>O</w:t>
                  </w:r>
                  <w:r w:rsidRPr="00B11848">
                    <w:rPr>
                      <w:i/>
                    </w:rPr>
                    <w:t>х</w:t>
                  </w:r>
                </w:p>
                <w:p w14:paraId="0F9A8D51" w14:textId="77777777" w:rsidR="009B26ED" w:rsidRPr="00B11848" w:rsidRDefault="009B26ED" w:rsidP="00F055E3">
                  <w:pPr>
                    <w:rPr>
                      <w:sz w:val="2"/>
                    </w:rPr>
                  </w:pPr>
                </w:p>
              </w:tc>
            </w:tr>
            <w:tr w:rsidR="009B26ED" w14:paraId="4C682125" w14:textId="77777777" w:rsidTr="00F055E3">
              <w:trPr>
                <w:trHeight w:val="284"/>
              </w:trPr>
              <w:tc>
                <w:tcPr>
                  <w:tcW w:w="420" w:type="dxa"/>
                </w:tcPr>
                <w:p w14:paraId="3267ABB3" w14:textId="77777777" w:rsidR="009B26ED" w:rsidRPr="00B11848" w:rsidRDefault="009B26ED" w:rsidP="00F055E3">
                  <w:pPr>
                    <w:rPr>
                      <w:sz w:val="2"/>
                      <w:szCs w:val="2"/>
                    </w:rPr>
                  </w:pPr>
                </w:p>
                <w:p w14:paraId="4E32CAE4" w14:textId="77777777" w:rsidR="009B26ED" w:rsidRDefault="009B26ED" w:rsidP="00F055E3">
                  <w:r>
                    <w:t>4)</w:t>
                  </w:r>
                </w:p>
              </w:tc>
              <w:tc>
                <w:tcPr>
                  <w:tcW w:w="5076" w:type="dxa"/>
                </w:tcPr>
                <w:p w14:paraId="0D9E7701" w14:textId="77777777" w:rsidR="009B26ED" w:rsidRPr="00B11848" w:rsidRDefault="009B26ED" w:rsidP="00F055E3">
                  <w:pPr>
                    <w:spacing w:line="20" w:lineRule="auto"/>
                    <w:rPr>
                      <w:sz w:val="2"/>
                    </w:rPr>
                  </w:pPr>
                </w:p>
                <w:p w14:paraId="1348239A" w14:textId="77777777" w:rsidR="009B26ED" w:rsidRPr="00B11848" w:rsidRDefault="009B26ED" w:rsidP="00F055E3">
                  <w:pPr>
                    <w:rPr>
                      <w:sz w:val="2"/>
                    </w:rPr>
                  </w:pPr>
                  <w:r w:rsidRPr="00027D10">
                    <w:t>кинетическая энергия тела</w:t>
                  </w:r>
                </w:p>
                <w:p w14:paraId="518A944D" w14:textId="77777777" w:rsidR="009B26ED" w:rsidRPr="00B11848" w:rsidRDefault="009B26ED" w:rsidP="00F055E3">
                  <w:pPr>
                    <w:rPr>
                      <w:sz w:val="2"/>
                    </w:rPr>
                  </w:pPr>
                </w:p>
              </w:tc>
            </w:tr>
          </w:tbl>
          <w:p w14:paraId="51CC53BE" w14:textId="77777777" w:rsidR="009B26ED" w:rsidRDefault="009B26ED" w:rsidP="00F055E3"/>
        </w:tc>
      </w:tr>
    </w:tbl>
    <w:p w14:paraId="1E38A09E" w14:textId="77777777" w:rsidR="009B26ED" w:rsidRDefault="009B26ED" w:rsidP="009B26ED">
      <w:pPr>
        <w:rPr>
          <w:sz w:val="20"/>
          <w:szCs w:val="20"/>
        </w:rPr>
      </w:pPr>
    </w:p>
    <w:tbl>
      <w:tblPr>
        <w:tblW w:w="0" w:type="auto"/>
        <w:tblCellMar>
          <w:left w:w="0" w:type="dxa"/>
          <w:right w:w="0" w:type="dxa"/>
        </w:tblCellMar>
        <w:tblLook w:val="0000" w:firstRow="0" w:lastRow="0" w:firstColumn="0" w:lastColumn="0" w:noHBand="0" w:noVBand="0"/>
      </w:tblPr>
      <w:tblGrid>
        <w:gridCol w:w="1134"/>
        <w:gridCol w:w="453"/>
        <w:gridCol w:w="453"/>
      </w:tblGrid>
      <w:tr w:rsidR="009B26ED" w14:paraId="6254632E" w14:textId="77777777" w:rsidTr="00F055E3">
        <w:tc>
          <w:tcPr>
            <w:tcW w:w="1134" w:type="dxa"/>
            <w:vMerge w:val="restart"/>
            <w:tcBorders>
              <w:top w:val="nil"/>
              <w:left w:val="nil"/>
              <w:bottom w:val="nil"/>
              <w:right w:val="single" w:sz="4" w:space="0" w:color="auto"/>
            </w:tcBorders>
            <w:vAlign w:val="center"/>
          </w:tcPr>
          <w:p w14:paraId="7D769FAB" w14:textId="77777777" w:rsidR="009B26ED" w:rsidRDefault="009B26ED" w:rsidP="00F055E3">
            <w:r>
              <w:t>Ответ:</w:t>
            </w:r>
          </w:p>
        </w:tc>
        <w:tc>
          <w:tcPr>
            <w:tcW w:w="453" w:type="dxa"/>
            <w:tcBorders>
              <w:top w:val="single" w:sz="4" w:space="0" w:color="auto"/>
              <w:left w:val="single" w:sz="4" w:space="0" w:color="auto"/>
              <w:right w:val="single" w:sz="4" w:space="0" w:color="auto"/>
            </w:tcBorders>
          </w:tcPr>
          <w:p w14:paraId="4AD84DE5" w14:textId="77777777" w:rsidR="009B26ED" w:rsidRDefault="009B26ED" w:rsidP="00F055E3">
            <w:pPr>
              <w:jc w:val="center"/>
            </w:pPr>
            <w:r>
              <w:t>А</w:t>
            </w:r>
          </w:p>
        </w:tc>
        <w:tc>
          <w:tcPr>
            <w:tcW w:w="453" w:type="dxa"/>
            <w:tcBorders>
              <w:top w:val="single" w:sz="4" w:space="0" w:color="auto"/>
              <w:left w:val="single" w:sz="4" w:space="0" w:color="auto"/>
              <w:right w:val="single" w:sz="4" w:space="0" w:color="auto"/>
            </w:tcBorders>
          </w:tcPr>
          <w:p w14:paraId="67311DE2" w14:textId="77777777" w:rsidR="009B26ED" w:rsidRDefault="009B26ED" w:rsidP="00F055E3">
            <w:pPr>
              <w:jc w:val="center"/>
            </w:pPr>
            <w:r>
              <w:t>Б</w:t>
            </w:r>
          </w:p>
        </w:tc>
      </w:tr>
      <w:tr w:rsidR="009B26ED" w14:paraId="50FEC215" w14:textId="77777777" w:rsidTr="00F055E3">
        <w:trPr>
          <w:trHeight w:val="547"/>
        </w:trPr>
        <w:tc>
          <w:tcPr>
            <w:tcW w:w="1134" w:type="dxa"/>
            <w:vMerge/>
            <w:tcBorders>
              <w:left w:val="nil"/>
              <w:bottom w:val="nil"/>
            </w:tcBorders>
          </w:tcPr>
          <w:p w14:paraId="5A6DD41F" w14:textId="77777777" w:rsidR="009B26ED" w:rsidRDefault="009B26ED" w:rsidP="00F055E3"/>
        </w:tc>
        <w:tc>
          <w:tcPr>
            <w:tcW w:w="453" w:type="dxa"/>
            <w:tcBorders>
              <w:top w:val="single" w:sz="4" w:space="0" w:color="auto"/>
              <w:left w:val="single" w:sz="4" w:space="0" w:color="auto"/>
              <w:bottom w:val="single" w:sz="4" w:space="0" w:color="auto"/>
              <w:right w:val="single" w:sz="4" w:space="0" w:color="auto"/>
            </w:tcBorders>
          </w:tcPr>
          <w:p w14:paraId="426F7F21" w14:textId="77777777" w:rsidR="009B26ED" w:rsidRDefault="009B26ED" w:rsidP="00F055E3">
            <w:pPr>
              <w:jc w:val="center"/>
            </w:pPr>
          </w:p>
        </w:tc>
        <w:tc>
          <w:tcPr>
            <w:tcW w:w="453" w:type="dxa"/>
            <w:tcBorders>
              <w:top w:val="single" w:sz="4" w:space="0" w:color="auto"/>
              <w:left w:val="single" w:sz="4" w:space="0" w:color="auto"/>
              <w:bottom w:val="single" w:sz="4" w:space="0" w:color="auto"/>
              <w:right w:val="single" w:sz="4" w:space="0" w:color="auto"/>
            </w:tcBorders>
          </w:tcPr>
          <w:p w14:paraId="4A6CF4F9" w14:textId="77777777" w:rsidR="009B26ED" w:rsidRDefault="009B26ED" w:rsidP="00F055E3">
            <w:pPr>
              <w:jc w:val="center"/>
            </w:pPr>
          </w:p>
        </w:tc>
      </w:tr>
    </w:tbl>
    <w:p w14:paraId="5868805C" w14:textId="77777777" w:rsidR="00E57230" w:rsidRPr="00E57230" w:rsidRDefault="00E57230" w:rsidP="00E57230">
      <w:pPr>
        <w:keepNext/>
        <w:rPr>
          <w:b/>
          <w:sz w:val="8"/>
        </w:rPr>
      </w:pPr>
    </w:p>
    <w:p w14:paraId="3C11365E" w14:textId="77777777" w:rsidR="00E57230" w:rsidRPr="00E57230" w:rsidRDefault="00E57230" w:rsidP="00E57230"/>
    <w:p w14:paraId="7B5F9208" w14:textId="77777777" w:rsidR="00E57230" w:rsidRPr="00E57230" w:rsidRDefault="00E57230" w:rsidP="00E57230">
      <w:pPr>
        <w:rPr>
          <w:sz w:val="4"/>
        </w:rPr>
      </w:pPr>
    </w:p>
    <w:p w14:paraId="1C722D9A" w14:textId="77777777" w:rsidR="00E57230" w:rsidRPr="00E57230" w:rsidRDefault="009C70A6"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Pr>
          <w:b/>
        </w:rPr>
        <w:t>8</w:t>
      </w:r>
      <w:r w:rsidR="00E57230" w:rsidRPr="00E57230">
        <w:rPr>
          <w:b/>
        </w:rPr>
        <w:br/>
      </w:r>
    </w:p>
    <w:p w14:paraId="634C279D" w14:textId="77777777" w:rsidR="00E57230" w:rsidRPr="00E57230" w:rsidRDefault="00E57230" w:rsidP="00E57230">
      <w:pPr>
        <w:rPr>
          <w:sz w:val="2"/>
        </w:rPr>
      </w:pPr>
    </w:p>
    <w:p w14:paraId="7B98947D" w14:textId="77777777" w:rsidR="00E57230" w:rsidRPr="00E57230" w:rsidRDefault="00E57230" w:rsidP="00E57230">
      <w:pPr>
        <w:rPr>
          <w:sz w:val="8"/>
        </w:rPr>
      </w:pPr>
    </w:p>
    <w:p w14:paraId="2785732D" w14:textId="77777777" w:rsidR="00E57230" w:rsidRPr="00E57230" w:rsidRDefault="00E57230" w:rsidP="00E57230">
      <w:pPr>
        <w:spacing w:line="20" w:lineRule="auto"/>
        <w:rPr>
          <w:sz w:val="2"/>
          <w:szCs w:val="20"/>
        </w:rPr>
      </w:pPr>
    </w:p>
    <w:p w14:paraId="45A05140" w14:textId="77777777" w:rsidR="002161EE" w:rsidRPr="00A2665E" w:rsidRDefault="002161EE" w:rsidP="002161EE">
      <w:pPr>
        <w:rPr>
          <w:sz w:val="2"/>
        </w:rPr>
      </w:pPr>
      <w:r w:rsidRPr="00524D4D">
        <w:rPr>
          <w:spacing w:val="-4"/>
        </w:rPr>
        <w:t xml:space="preserve">При температуре </w:t>
      </w:r>
      <w:r w:rsidRPr="00524D4D">
        <w:rPr>
          <w:i/>
          <w:spacing w:val="-4"/>
        </w:rPr>
        <w:t>T</w:t>
      </w:r>
      <w:r w:rsidRPr="00524D4D">
        <w:rPr>
          <w:spacing w:val="-4"/>
          <w:vertAlign w:val="subscript"/>
        </w:rPr>
        <w:t>0</w:t>
      </w:r>
      <w:r w:rsidRPr="00524D4D">
        <w:rPr>
          <w:spacing w:val="-4"/>
        </w:rPr>
        <w:t xml:space="preserve"> и давлении </w:t>
      </w:r>
      <w:r w:rsidRPr="00524D4D">
        <w:rPr>
          <w:i/>
          <w:spacing w:val="-4"/>
        </w:rPr>
        <w:t>p</w:t>
      </w:r>
      <w:r w:rsidRPr="00524D4D">
        <w:rPr>
          <w:spacing w:val="-4"/>
          <w:vertAlign w:val="subscript"/>
        </w:rPr>
        <w:t>0</w:t>
      </w:r>
      <w:r w:rsidRPr="00524D4D">
        <w:rPr>
          <w:spacing w:val="-4"/>
        </w:rPr>
        <w:t xml:space="preserve"> 1 моль </w:t>
      </w:r>
      <w:r>
        <w:rPr>
          <w:spacing w:val="-4"/>
        </w:rPr>
        <w:t>разреженного водорода</w:t>
      </w:r>
      <w:r w:rsidRPr="00524D4D">
        <w:rPr>
          <w:spacing w:val="-4"/>
        </w:rPr>
        <w:t xml:space="preserve"> занимает объём 2</w:t>
      </w:r>
      <w:r w:rsidRPr="00524D4D">
        <w:rPr>
          <w:i/>
          <w:spacing w:val="-4"/>
        </w:rPr>
        <w:t>V</w:t>
      </w:r>
      <w:r w:rsidRPr="00524D4D">
        <w:rPr>
          <w:spacing w:val="-4"/>
          <w:vertAlign w:val="subscript"/>
        </w:rPr>
        <w:t>0</w:t>
      </w:r>
      <w:r w:rsidRPr="00024739">
        <w:t xml:space="preserve">. Сколько моль </w:t>
      </w:r>
      <w:r>
        <w:t>разреженного кислорода</w:t>
      </w:r>
      <w:r w:rsidRPr="00024739">
        <w:t xml:space="preserve"> при температуре 2</w:t>
      </w:r>
      <w:r w:rsidRPr="00024739">
        <w:rPr>
          <w:i/>
        </w:rPr>
        <w:t>T</w:t>
      </w:r>
      <w:r w:rsidRPr="00024739">
        <w:rPr>
          <w:vertAlign w:val="subscript"/>
        </w:rPr>
        <w:t>0</w:t>
      </w:r>
      <w:r w:rsidRPr="00024739">
        <w:t xml:space="preserve"> и давлении 2</w:t>
      </w:r>
      <w:r w:rsidRPr="00024739">
        <w:rPr>
          <w:i/>
        </w:rPr>
        <w:t>p</w:t>
      </w:r>
      <w:r w:rsidRPr="00024739">
        <w:rPr>
          <w:vertAlign w:val="subscript"/>
        </w:rPr>
        <w:t>0</w:t>
      </w:r>
      <w:r w:rsidRPr="00024739">
        <w:t xml:space="preserve"> занимают объём 4</w:t>
      </w:r>
      <w:r w:rsidRPr="00024739">
        <w:rPr>
          <w:i/>
        </w:rPr>
        <w:t>V</w:t>
      </w:r>
      <w:r w:rsidRPr="00024739">
        <w:rPr>
          <w:vertAlign w:val="subscript"/>
        </w:rPr>
        <w:t>0</w:t>
      </w:r>
      <w:r w:rsidRPr="00024739">
        <w:t>?</w:t>
      </w:r>
    </w:p>
    <w:p w14:paraId="3259DE2A" w14:textId="77777777" w:rsidR="002161EE" w:rsidRPr="00A2665E" w:rsidRDefault="002161EE" w:rsidP="002161EE">
      <w:pPr>
        <w:rPr>
          <w:sz w:val="2"/>
        </w:rPr>
      </w:pPr>
    </w:p>
    <w:p w14:paraId="3CACC9E6" w14:textId="77777777" w:rsidR="002161EE" w:rsidRDefault="002161EE" w:rsidP="002161EE">
      <w:pPr>
        <w:keepNext/>
        <w:rPr>
          <w:b/>
          <w:sz w:val="8"/>
        </w:rPr>
      </w:pPr>
    </w:p>
    <w:p w14:paraId="4BCA51D3" w14:textId="77777777" w:rsidR="002161EE" w:rsidRDefault="002161EE" w:rsidP="002161EE">
      <w:pPr>
        <w:rPr>
          <w:sz w:val="20"/>
          <w:szCs w:val="20"/>
        </w:rPr>
      </w:pPr>
    </w:p>
    <w:p w14:paraId="2BB1DA41" w14:textId="77777777" w:rsidR="002161EE" w:rsidRDefault="00905724" w:rsidP="002161EE">
      <w:r>
        <w:t>Ответ: _________</w:t>
      </w:r>
      <w:r w:rsidR="002161EE">
        <w:t>________________ моль.</w:t>
      </w:r>
    </w:p>
    <w:p w14:paraId="610EB7D8" w14:textId="77777777" w:rsidR="002161EE" w:rsidRDefault="002161EE" w:rsidP="002161EE"/>
    <w:p w14:paraId="0CAFB735" w14:textId="77777777" w:rsidR="00E57230" w:rsidRDefault="00E57230" w:rsidP="00E57230"/>
    <w:p w14:paraId="4C1428A5" w14:textId="77777777" w:rsidR="00043218" w:rsidRDefault="00043218" w:rsidP="00E57230"/>
    <w:p w14:paraId="3C682B37" w14:textId="77777777" w:rsidR="00043218" w:rsidRDefault="00043218" w:rsidP="00E57230"/>
    <w:p w14:paraId="034EBEB1" w14:textId="77777777" w:rsidR="00043218" w:rsidRDefault="00043218" w:rsidP="00E57230"/>
    <w:p w14:paraId="7EF63A61" w14:textId="77777777" w:rsidR="00043218" w:rsidRDefault="00043218" w:rsidP="00E57230"/>
    <w:p w14:paraId="472A9047" w14:textId="77777777" w:rsidR="00043218" w:rsidRDefault="00043218" w:rsidP="00E57230"/>
    <w:p w14:paraId="46EDDA12" w14:textId="77777777" w:rsidR="002161EE" w:rsidRDefault="002161EE" w:rsidP="002161EE">
      <w:pPr>
        <w:rPr>
          <w:sz w:val="4"/>
          <w:lang w:val="en-US"/>
        </w:rPr>
      </w:pPr>
    </w:p>
    <w:p w14:paraId="2DD3BC0F" w14:textId="77777777" w:rsidR="002161EE" w:rsidRDefault="002161EE" w:rsidP="002161E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Pr>
          <w:b/>
        </w:rPr>
        <w:lastRenderedPageBreak/>
        <w:t>9</w:t>
      </w:r>
      <w:r>
        <w:rPr>
          <w:b/>
        </w:rPr>
        <w:br/>
      </w:r>
    </w:p>
    <w:p w14:paraId="2EE244EC" w14:textId="77777777" w:rsidR="002161EE" w:rsidRDefault="002161EE" w:rsidP="002161EE">
      <w:pPr>
        <w:rPr>
          <w:sz w:val="2"/>
        </w:rPr>
      </w:pPr>
    </w:p>
    <w:p w14:paraId="397AD16D" w14:textId="77777777" w:rsidR="002161EE" w:rsidRPr="00E57230" w:rsidRDefault="002161EE" w:rsidP="002161EE">
      <w:pPr>
        <w:spacing w:line="20" w:lineRule="auto"/>
        <w:rPr>
          <w:sz w:val="2"/>
          <w:szCs w:val="20"/>
        </w:rPr>
      </w:pPr>
    </w:p>
    <w:tbl>
      <w:tblPr>
        <w:tblpPr w:leftFromText="180" w:rightFromText="180" w:vertAnchor="text" w:tblpXSpec="right" w:tblpY="1"/>
        <w:tblOverlap w:val="never"/>
        <w:tblW w:w="0" w:type="auto"/>
        <w:jc w:val="right"/>
        <w:tblLook w:val="01E0" w:firstRow="1" w:lastRow="1" w:firstColumn="1" w:lastColumn="1" w:noHBand="0" w:noVBand="0"/>
      </w:tblPr>
      <w:tblGrid>
        <w:gridCol w:w="3036"/>
      </w:tblGrid>
      <w:tr w:rsidR="002161EE" w:rsidRPr="00E57230" w14:paraId="02F1AE74" w14:textId="77777777" w:rsidTr="00E454E3">
        <w:trPr>
          <w:jc w:val="right"/>
        </w:trPr>
        <w:tc>
          <w:tcPr>
            <w:tcW w:w="3021" w:type="dxa"/>
            <w:shd w:val="clear" w:color="auto" w:fill="auto"/>
          </w:tcPr>
          <w:p w14:paraId="37C10536" w14:textId="77777777" w:rsidR="002161EE" w:rsidRPr="00E57230" w:rsidRDefault="00CB67A2" w:rsidP="00E454E3">
            <w:r>
              <w:rPr>
                <w:noProof/>
                <w:lang w:val="en-US"/>
              </w:rPr>
              <w:drawing>
                <wp:inline distT="0" distB="0" distL="0" distR="0" wp14:anchorId="55909A7E" wp14:editId="2783A705">
                  <wp:extent cx="1771650" cy="1695450"/>
                  <wp:effectExtent l="19050" t="0" r="0" b="0"/>
                  <wp:docPr id="116" name="Рисунок 15" descr="45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descr="45391"/>
                          <pic:cNvPicPr>
                            <a:picLocks noChangeAspect="1" noChangeArrowheads="1"/>
                          </pic:cNvPicPr>
                        </pic:nvPicPr>
                        <pic:blipFill>
                          <a:blip r:embed="rId22" cstate="print"/>
                          <a:srcRect/>
                          <a:stretch>
                            <a:fillRect/>
                          </a:stretch>
                        </pic:blipFill>
                        <pic:spPr bwMode="auto">
                          <a:xfrm>
                            <a:off x="0" y="0"/>
                            <a:ext cx="1771650" cy="1695450"/>
                          </a:xfrm>
                          <a:prstGeom prst="rect">
                            <a:avLst/>
                          </a:prstGeom>
                          <a:solidFill>
                            <a:srgbClr val="FFFFFF"/>
                          </a:solidFill>
                          <a:ln w="9525">
                            <a:noFill/>
                            <a:miter lim="800000"/>
                            <a:headEnd/>
                            <a:tailEnd/>
                          </a:ln>
                        </pic:spPr>
                      </pic:pic>
                    </a:graphicData>
                  </a:graphic>
                </wp:inline>
              </w:drawing>
            </w:r>
          </w:p>
        </w:tc>
      </w:tr>
    </w:tbl>
    <w:p w14:paraId="0CBE56B6" w14:textId="77777777" w:rsidR="002161EE" w:rsidRPr="00E57230" w:rsidRDefault="002161EE" w:rsidP="002161EE">
      <w:pPr>
        <w:rPr>
          <w:sz w:val="2"/>
        </w:rPr>
      </w:pPr>
      <w:r w:rsidRPr="00E57230">
        <w:t xml:space="preserve">На </w:t>
      </w:r>
      <w:r w:rsidRPr="00E57230">
        <w:rPr>
          <w:i/>
        </w:rPr>
        <w:t>pT</w:t>
      </w:r>
      <w:r w:rsidRPr="00E57230">
        <w:t>-диаграмме показан процесс изменения состояния 6 моль идеального газа. В этом процессе газ получил количество теплоты, равное 30 кДж. Определите изменение внутренней энергия газа.</w:t>
      </w:r>
    </w:p>
    <w:p w14:paraId="7D112AEE" w14:textId="77777777" w:rsidR="002161EE" w:rsidRPr="00E57230" w:rsidRDefault="002161EE" w:rsidP="002161EE">
      <w:pPr>
        <w:rPr>
          <w:sz w:val="2"/>
        </w:rPr>
      </w:pPr>
    </w:p>
    <w:p w14:paraId="16A8E0BE" w14:textId="77777777" w:rsidR="002161EE" w:rsidRPr="00E57230" w:rsidRDefault="002161EE" w:rsidP="002161EE">
      <w:pPr>
        <w:keepNext/>
        <w:rPr>
          <w:b/>
          <w:sz w:val="8"/>
        </w:rPr>
      </w:pPr>
    </w:p>
    <w:p w14:paraId="67C2A021" w14:textId="77777777" w:rsidR="002161EE" w:rsidRPr="00E57230" w:rsidRDefault="002161EE" w:rsidP="002161EE">
      <w:pPr>
        <w:rPr>
          <w:sz w:val="20"/>
          <w:szCs w:val="20"/>
        </w:rPr>
      </w:pPr>
    </w:p>
    <w:p w14:paraId="3085FA4A" w14:textId="77777777" w:rsidR="002161EE" w:rsidRPr="00E57230" w:rsidRDefault="002161EE" w:rsidP="002161EE">
      <w:pPr>
        <w:rPr>
          <w:sz w:val="20"/>
          <w:szCs w:val="20"/>
        </w:rPr>
      </w:pPr>
    </w:p>
    <w:p w14:paraId="1EDFBCBB" w14:textId="77777777" w:rsidR="002161EE" w:rsidRPr="00E57230" w:rsidRDefault="002161EE" w:rsidP="002161EE">
      <w:pPr>
        <w:rPr>
          <w:sz w:val="20"/>
          <w:szCs w:val="20"/>
        </w:rPr>
      </w:pPr>
    </w:p>
    <w:p w14:paraId="08580F3B" w14:textId="77777777" w:rsidR="002161EE" w:rsidRPr="00E57230" w:rsidRDefault="002161EE" w:rsidP="002161EE">
      <w:pPr>
        <w:rPr>
          <w:sz w:val="20"/>
          <w:szCs w:val="20"/>
        </w:rPr>
      </w:pPr>
    </w:p>
    <w:p w14:paraId="354CEDE0" w14:textId="77777777" w:rsidR="002161EE" w:rsidRPr="00E57230" w:rsidRDefault="002161EE" w:rsidP="002161EE">
      <w:r w:rsidRPr="00E57230">
        <w:t>Ответ: ________________________ кДж.</w:t>
      </w:r>
    </w:p>
    <w:p w14:paraId="634E80FE" w14:textId="77777777" w:rsidR="002161EE" w:rsidRDefault="002161EE" w:rsidP="002161EE"/>
    <w:p w14:paraId="55B76936" w14:textId="77777777" w:rsidR="002161EE" w:rsidRPr="00E57230" w:rsidRDefault="002161EE" w:rsidP="00E57230"/>
    <w:p w14:paraId="784C2DC1" w14:textId="77777777" w:rsidR="00E57230" w:rsidRPr="00E57230" w:rsidRDefault="00E57230" w:rsidP="00E57230">
      <w:pPr>
        <w:rPr>
          <w:sz w:val="4"/>
        </w:rPr>
      </w:pPr>
    </w:p>
    <w:p w14:paraId="1D844FF5" w14:textId="77777777" w:rsidR="00E57230" w:rsidRPr="00E57230" w:rsidRDefault="00E57230" w:rsidP="00E57230">
      <w:pPr>
        <w:rPr>
          <w:sz w:val="2"/>
        </w:rPr>
      </w:pPr>
    </w:p>
    <w:p w14:paraId="77FC33CE" w14:textId="77777777" w:rsidR="00E57230" w:rsidRPr="00E57230" w:rsidRDefault="00E57230" w:rsidP="00E57230">
      <w:pPr>
        <w:rPr>
          <w:sz w:val="8"/>
        </w:rPr>
      </w:pPr>
    </w:p>
    <w:p w14:paraId="215C62D2" w14:textId="77777777" w:rsidR="00E57230" w:rsidRPr="00E57230" w:rsidRDefault="00E57230" w:rsidP="00E57230">
      <w:pPr>
        <w:keepNext/>
        <w:spacing w:line="20" w:lineRule="auto"/>
        <w:rPr>
          <w:sz w:val="2"/>
        </w:rPr>
      </w:pPr>
    </w:p>
    <w:p w14:paraId="7047C4DD" w14:textId="77777777" w:rsidR="008561D6" w:rsidRPr="00E57230" w:rsidRDefault="008561D6" w:rsidP="008561D6">
      <w:pPr>
        <w:rPr>
          <w:sz w:val="4"/>
        </w:rPr>
      </w:pPr>
    </w:p>
    <w:p w14:paraId="0C58436E" w14:textId="77777777" w:rsidR="008561D6" w:rsidRPr="00E57230" w:rsidRDefault="008561D6" w:rsidP="008561D6">
      <w:pPr>
        <w:rPr>
          <w:sz w:val="2"/>
        </w:rPr>
      </w:pPr>
    </w:p>
    <w:p w14:paraId="311F913A" w14:textId="77777777" w:rsidR="008561D6" w:rsidRPr="00E57230" w:rsidRDefault="008561D6" w:rsidP="008561D6">
      <w:pPr>
        <w:rPr>
          <w:sz w:val="8"/>
        </w:rPr>
      </w:pPr>
    </w:p>
    <w:p w14:paraId="231335BD" w14:textId="77777777" w:rsidR="008561D6" w:rsidRPr="00E57230" w:rsidRDefault="008561D6" w:rsidP="00E57230"/>
    <w:p w14:paraId="33015B11" w14:textId="77777777" w:rsidR="00043218" w:rsidRPr="00E57230" w:rsidRDefault="00043218" w:rsidP="00043218">
      <w:pPr>
        <w:framePr w:w="623" w:vSpace="45" w:wrap="around" w:vAnchor="text" w:hAnchor="page" w:x="511" w:y="1" w:anchorLock="1"/>
        <w:pBdr>
          <w:top w:val="single" w:sz="6" w:space="1" w:color="auto"/>
          <w:left w:val="single" w:sz="6" w:space="0" w:color="auto"/>
          <w:bottom w:val="single" w:sz="6" w:space="1" w:color="auto"/>
          <w:right w:val="single" w:sz="6" w:space="0" w:color="auto"/>
        </w:pBdr>
        <w:jc w:val="center"/>
        <w:rPr>
          <w:b/>
          <w:sz w:val="2"/>
          <w:szCs w:val="2"/>
        </w:rPr>
      </w:pPr>
      <w:r>
        <w:rPr>
          <w:b/>
        </w:rPr>
        <w:t>10</w:t>
      </w:r>
      <w:r w:rsidRPr="00E57230">
        <w:rPr>
          <w:b/>
        </w:rPr>
        <w:br/>
      </w:r>
    </w:p>
    <w:p w14:paraId="560F78FC" w14:textId="77777777" w:rsidR="008561D6" w:rsidRPr="00E57230" w:rsidRDefault="008561D6" w:rsidP="008561D6">
      <w:pPr>
        <w:rPr>
          <w:sz w:val="2"/>
        </w:rPr>
      </w:pPr>
      <w:r w:rsidRPr="00E57230">
        <w:t>В закрытом сосуде при температуре 373 К под поршнем находится водяной пар под давлением 60 кПа. Каким станет давление пара, если, сохраняя его температуру неизменной, объём пара у</w:t>
      </w:r>
      <w:r>
        <w:t>меньшить в 2</w:t>
      </w:r>
      <w:r w:rsidRPr="00E57230">
        <w:t xml:space="preserve"> раза?</w:t>
      </w:r>
    </w:p>
    <w:p w14:paraId="2AA14546" w14:textId="77777777" w:rsidR="008561D6" w:rsidRPr="00E57230" w:rsidRDefault="008561D6" w:rsidP="008561D6">
      <w:pPr>
        <w:rPr>
          <w:sz w:val="2"/>
        </w:rPr>
      </w:pPr>
    </w:p>
    <w:p w14:paraId="07EB4D39" w14:textId="77777777" w:rsidR="008561D6" w:rsidRPr="00E57230" w:rsidRDefault="008561D6" w:rsidP="008561D6">
      <w:pPr>
        <w:keepNext/>
        <w:rPr>
          <w:b/>
          <w:sz w:val="8"/>
        </w:rPr>
      </w:pPr>
    </w:p>
    <w:p w14:paraId="68FE3F6C" w14:textId="77777777" w:rsidR="008561D6" w:rsidRPr="00E57230" w:rsidRDefault="008561D6" w:rsidP="008561D6">
      <w:pPr>
        <w:rPr>
          <w:sz w:val="20"/>
          <w:szCs w:val="20"/>
        </w:rPr>
      </w:pPr>
    </w:p>
    <w:p w14:paraId="7CD40984" w14:textId="77777777" w:rsidR="008561D6" w:rsidRPr="00E57230" w:rsidRDefault="008561D6" w:rsidP="008561D6">
      <w:r>
        <w:t>Ответ: ___________</w:t>
      </w:r>
      <w:r w:rsidRPr="00E57230">
        <w:t>____________ кПа.</w:t>
      </w:r>
    </w:p>
    <w:p w14:paraId="6D7E13BF" w14:textId="77777777" w:rsidR="00E57230" w:rsidRPr="00E57230" w:rsidRDefault="00E57230" w:rsidP="00E57230"/>
    <w:p w14:paraId="18C87DE6" w14:textId="77777777" w:rsidR="00E57230" w:rsidRDefault="00E57230" w:rsidP="00E57230"/>
    <w:p w14:paraId="5E92AF9A" w14:textId="77777777" w:rsidR="00043218" w:rsidRPr="00E57230" w:rsidRDefault="00043218" w:rsidP="00E57230"/>
    <w:p w14:paraId="3C6798FD" w14:textId="77777777" w:rsidR="00E57230" w:rsidRPr="00180062" w:rsidRDefault="00E57230" w:rsidP="00E57230">
      <w:pPr>
        <w:rPr>
          <w:sz w:val="4"/>
        </w:rPr>
      </w:pPr>
    </w:p>
    <w:p w14:paraId="6D64E6EB" w14:textId="77777777" w:rsidR="00E57230" w:rsidRPr="00E57230" w:rsidRDefault="00807347"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Pr>
          <w:b/>
        </w:rPr>
        <w:t>11</w:t>
      </w:r>
      <w:r w:rsidR="00E57230" w:rsidRPr="00E57230">
        <w:rPr>
          <w:b/>
        </w:rPr>
        <w:br/>
      </w:r>
    </w:p>
    <w:p w14:paraId="52FBAA60" w14:textId="77777777" w:rsidR="00E57230" w:rsidRPr="00E57230" w:rsidRDefault="00E57230" w:rsidP="00E57230">
      <w:pPr>
        <w:rPr>
          <w:sz w:val="2"/>
        </w:rPr>
      </w:pPr>
    </w:p>
    <w:p w14:paraId="1BC3F906" w14:textId="77777777" w:rsidR="00807347" w:rsidRPr="00983FE4" w:rsidRDefault="00807347" w:rsidP="00807347">
      <w:pPr>
        <w:keepNext/>
        <w:spacing w:line="20" w:lineRule="auto"/>
        <w:rPr>
          <w:sz w:val="2"/>
        </w:rPr>
      </w:pPr>
    </w:p>
    <w:tbl>
      <w:tblPr>
        <w:tblpPr w:leftFromText="180" w:rightFromText="180" w:vertAnchor="text" w:tblpXSpec="right" w:tblpY="1"/>
        <w:tblOverlap w:val="never"/>
        <w:tblW w:w="0" w:type="auto"/>
        <w:jc w:val="right"/>
        <w:tblLook w:val="01E0" w:firstRow="1" w:lastRow="1" w:firstColumn="1" w:lastColumn="1" w:noHBand="0" w:noVBand="0"/>
      </w:tblPr>
      <w:tblGrid>
        <w:gridCol w:w="3006"/>
      </w:tblGrid>
      <w:tr w:rsidR="00807347" w:rsidRPr="00F52801" w14:paraId="366635DE" w14:textId="77777777" w:rsidTr="00F055E3">
        <w:trPr>
          <w:jc w:val="right"/>
        </w:trPr>
        <w:tc>
          <w:tcPr>
            <w:tcW w:w="2990" w:type="dxa"/>
          </w:tcPr>
          <w:p w14:paraId="48350DFB" w14:textId="77777777" w:rsidR="00807347" w:rsidRPr="00F52801" w:rsidRDefault="00CB67A2" w:rsidP="00F055E3">
            <w:pPr>
              <w:rPr>
                <w:color w:val="000000"/>
              </w:rPr>
            </w:pPr>
            <w:r>
              <w:rPr>
                <w:noProof/>
                <w:color w:val="000000"/>
                <w:lang w:val="en-US"/>
              </w:rPr>
              <w:drawing>
                <wp:inline distT="0" distB="0" distL="0" distR="0" wp14:anchorId="00AB3D18" wp14:editId="44535FC4">
                  <wp:extent cx="1752600" cy="1581150"/>
                  <wp:effectExtent l="19050" t="0" r="0" b="0"/>
                  <wp:docPr id="124" name="Рисунок 124" descr="E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E17"/>
                          <pic:cNvPicPr>
                            <a:picLocks noChangeAspect="1" noChangeArrowheads="1"/>
                          </pic:cNvPicPr>
                        </pic:nvPicPr>
                        <pic:blipFill>
                          <a:blip r:embed="rId23" cstate="print"/>
                          <a:srcRect/>
                          <a:stretch>
                            <a:fillRect/>
                          </a:stretch>
                        </pic:blipFill>
                        <pic:spPr bwMode="auto">
                          <a:xfrm>
                            <a:off x="0" y="0"/>
                            <a:ext cx="1752600" cy="1581150"/>
                          </a:xfrm>
                          <a:prstGeom prst="rect">
                            <a:avLst/>
                          </a:prstGeom>
                          <a:solidFill>
                            <a:srgbClr val="FFFFFF"/>
                          </a:solidFill>
                          <a:ln w="9525">
                            <a:noFill/>
                            <a:miter lim="800000"/>
                            <a:headEnd/>
                            <a:tailEnd/>
                          </a:ln>
                        </pic:spPr>
                      </pic:pic>
                    </a:graphicData>
                  </a:graphic>
                </wp:inline>
              </w:drawing>
            </w:r>
          </w:p>
        </w:tc>
      </w:tr>
    </w:tbl>
    <w:p w14:paraId="0A2D5DC5" w14:textId="77777777" w:rsidR="00807347" w:rsidRPr="00F52801" w:rsidRDefault="00807347" w:rsidP="00807347">
      <w:pPr>
        <w:rPr>
          <w:color w:val="000000"/>
        </w:rPr>
      </w:pPr>
      <w:r w:rsidRPr="00F52801">
        <w:rPr>
          <w:color w:val="000000"/>
        </w:rPr>
        <w:t xml:space="preserve">При переводе </w:t>
      </w:r>
      <w:r>
        <w:rPr>
          <w:color w:val="000000"/>
        </w:rPr>
        <w:t xml:space="preserve">одноатомного </w:t>
      </w:r>
      <w:r w:rsidRPr="00F52801">
        <w:rPr>
          <w:color w:val="000000"/>
        </w:rPr>
        <w:t xml:space="preserve">идеального газа из состояния 1 в состояние 2 концентрация молекул </w:t>
      </w:r>
      <w:r w:rsidRPr="00F52801">
        <w:rPr>
          <w:i/>
          <w:color w:val="000000"/>
        </w:rPr>
        <w:t>n</w:t>
      </w:r>
      <w:r w:rsidRPr="00F52801">
        <w:rPr>
          <w:color w:val="000000"/>
        </w:rPr>
        <w:t xml:space="preserve"> пропорциональна давлению </w:t>
      </w:r>
      <w:r w:rsidRPr="00F52801">
        <w:rPr>
          <w:i/>
          <w:color w:val="000000"/>
        </w:rPr>
        <w:t>р</w:t>
      </w:r>
      <w:r w:rsidRPr="00F52801">
        <w:rPr>
          <w:color w:val="000000"/>
        </w:rPr>
        <w:t xml:space="preserve"> (см. рисунок). Масса газа в процессе остаётся постоянной. </w:t>
      </w:r>
    </w:p>
    <w:p w14:paraId="0972F30F" w14:textId="77777777" w:rsidR="00807347" w:rsidRDefault="00807347" w:rsidP="00807347">
      <w:pPr>
        <w:rPr>
          <w:color w:val="000000"/>
        </w:rPr>
      </w:pPr>
      <w:r w:rsidRPr="00F52801">
        <w:rPr>
          <w:color w:val="000000"/>
        </w:rPr>
        <w:t xml:space="preserve">Из приведённого ниже списка выберите </w:t>
      </w:r>
      <w:r w:rsidRPr="00F52801">
        <w:rPr>
          <w:b/>
          <w:color w:val="000000"/>
        </w:rPr>
        <w:t xml:space="preserve">два </w:t>
      </w:r>
      <w:r w:rsidRPr="00F52801">
        <w:rPr>
          <w:color w:val="000000"/>
        </w:rPr>
        <w:t>правильных</w:t>
      </w:r>
      <w:r w:rsidRPr="00F52801">
        <w:rPr>
          <w:b/>
          <w:color w:val="000000"/>
        </w:rPr>
        <w:t xml:space="preserve"> </w:t>
      </w:r>
      <w:r w:rsidRPr="00F52801">
        <w:rPr>
          <w:color w:val="000000"/>
        </w:rPr>
        <w:t>утверждения, характеризующи</w:t>
      </w:r>
      <w:r>
        <w:rPr>
          <w:color w:val="000000"/>
        </w:rPr>
        <w:t>х</w:t>
      </w:r>
      <w:r w:rsidRPr="00F52801">
        <w:rPr>
          <w:color w:val="000000"/>
        </w:rPr>
        <w:t xml:space="preserve"> </w:t>
      </w:r>
      <w:r>
        <w:rPr>
          <w:color w:val="000000"/>
        </w:rPr>
        <w:t>п</w:t>
      </w:r>
      <w:r w:rsidRPr="00F52801">
        <w:rPr>
          <w:color w:val="000000"/>
        </w:rPr>
        <w:t>роцесс 1–2, и укажите их номера.</w:t>
      </w:r>
    </w:p>
    <w:p w14:paraId="19E34B89" w14:textId="77777777" w:rsidR="00905724" w:rsidRDefault="00905724" w:rsidP="00807347">
      <w:pPr>
        <w:rPr>
          <w:color w:val="000000"/>
        </w:rPr>
      </w:pPr>
    </w:p>
    <w:p w14:paraId="3FD58C61" w14:textId="77777777" w:rsidR="00905724" w:rsidRDefault="00905724" w:rsidP="00807347">
      <w:pPr>
        <w:rPr>
          <w:color w:val="000000"/>
        </w:rPr>
      </w:pPr>
    </w:p>
    <w:p w14:paraId="7E773542" w14:textId="77777777" w:rsidR="00905724" w:rsidRPr="00983FE4" w:rsidRDefault="00905724" w:rsidP="00807347">
      <w:pPr>
        <w:rPr>
          <w:sz w:val="2"/>
        </w:rPr>
      </w:pPr>
    </w:p>
    <w:p w14:paraId="3E4324E1" w14:textId="77777777" w:rsidR="00807347" w:rsidRPr="00983FE4" w:rsidRDefault="00807347" w:rsidP="00807347">
      <w:pPr>
        <w:rPr>
          <w:sz w:val="2"/>
        </w:rPr>
      </w:pPr>
    </w:p>
    <w:p w14:paraId="30EAA7FA" w14:textId="77777777" w:rsidR="00807347" w:rsidRDefault="00807347" w:rsidP="00807347">
      <w:pPr>
        <w:keepNext/>
        <w:rPr>
          <w:b/>
          <w:sz w:val="8"/>
        </w:rPr>
      </w:pPr>
    </w:p>
    <w:p w14:paraId="353AEC4D" w14:textId="77777777" w:rsidR="00807347" w:rsidRDefault="00807347" w:rsidP="00807347">
      <w:pPr>
        <w:rPr>
          <w:sz w:val="4"/>
          <w:szCs w:val="4"/>
        </w:rPr>
      </w:pPr>
    </w:p>
    <w:tbl>
      <w:tblPr>
        <w:tblW w:w="0" w:type="auto"/>
        <w:tblCellMar>
          <w:left w:w="0" w:type="dxa"/>
          <w:right w:w="0" w:type="dxa"/>
        </w:tblCellMar>
        <w:tblLook w:val="0000" w:firstRow="0" w:lastRow="0" w:firstColumn="0" w:lastColumn="0" w:noHBand="0" w:noVBand="0"/>
      </w:tblPr>
      <w:tblGrid>
        <w:gridCol w:w="420"/>
        <w:gridCol w:w="8935"/>
      </w:tblGrid>
      <w:tr w:rsidR="00807347" w14:paraId="148475FB" w14:textId="77777777" w:rsidTr="00F055E3">
        <w:trPr>
          <w:trHeight w:val="336"/>
        </w:trPr>
        <w:tc>
          <w:tcPr>
            <w:tcW w:w="420" w:type="dxa"/>
          </w:tcPr>
          <w:p w14:paraId="30880E94" w14:textId="77777777" w:rsidR="00807347" w:rsidRPr="00B11848" w:rsidRDefault="00807347" w:rsidP="00F055E3">
            <w:pPr>
              <w:rPr>
                <w:sz w:val="2"/>
                <w:szCs w:val="2"/>
              </w:rPr>
            </w:pPr>
          </w:p>
          <w:p w14:paraId="6EA41DFA" w14:textId="77777777" w:rsidR="00807347" w:rsidRDefault="00807347" w:rsidP="00F055E3">
            <w:r>
              <w:t>1)</w:t>
            </w:r>
          </w:p>
        </w:tc>
        <w:tc>
          <w:tcPr>
            <w:tcW w:w="8940" w:type="dxa"/>
          </w:tcPr>
          <w:p w14:paraId="291EF456" w14:textId="77777777" w:rsidR="00807347" w:rsidRPr="00B11848" w:rsidRDefault="00807347" w:rsidP="00F055E3">
            <w:pPr>
              <w:spacing w:line="20" w:lineRule="auto"/>
              <w:rPr>
                <w:sz w:val="2"/>
              </w:rPr>
            </w:pPr>
          </w:p>
          <w:p w14:paraId="23904C1A" w14:textId="77777777" w:rsidR="00807347" w:rsidRPr="00B11848" w:rsidRDefault="00807347" w:rsidP="00F055E3">
            <w:pPr>
              <w:rPr>
                <w:sz w:val="2"/>
              </w:rPr>
            </w:pPr>
            <w:r w:rsidRPr="00B11848">
              <w:rPr>
                <w:color w:val="000000"/>
              </w:rPr>
              <w:t>Абсолютная температура газа увеличивается.</w:t>
            </w:r>
          </w:p>
          <w:p w14:paraId="71C45882" w14:textId="77777777" w:rsidR="00807347" w:rsidRPr="00B11848" w:rsidRDefault="00807347" w:rsidP="00F055E3">
            <w:pPr>
              <w:rPr>
                <w:sz w:val="2"/>
              </w:rPr>
            </w:pPr>
          </w:p>
        </w:tc>
      </w:tr>
      <w:tr w:rsidR="00807347" w14:paraId="0BD97626" w14:textId="77777777" w:rsidTr="00F055E3">
        <w:trPr>
          <w:trHeight w:val="336"/>
        </w:trPr>
        <w:tc>
          <w:tcPr>
            <w:tcW w:w="420" w:type="dxa"/>
          </w:tcPr>
          <w:p w14:paraId="38AED050" w14:textId="77777777" w:rsidR="00807347" w:rsidRPr="00B11848" w:rsidRDefault="00807347" w:rsidP="00F055E3">
            <w:pPr>
              <w:rPr>
                <w:sz w:val="2"/>
                <w:szCs w:val="2"/>
              </w:rPr>
            </w:pPr>
          </w:p>
          <w:p w14:paraId="257A5465" w14:textId="77777777" w:rsidR="00807347" w:rsidRDefault="00807347" w:rsidP="00F055E3">
            <w:r>
              <w:t>2)</w:t>
            </w:r>
          </w:p>
        </w:tc>
        <w:tc>
          <w:tcPr>
            <w:tcW w:w="8940" w:type="dxa"/>
          </w:tcPr>
          <w:p w14:paraId="61047D88" w14:textId="77777777" w:rsidR="00807347" w:rsidRPr="00B11848" w:rsidRDefault="00807347" w:rsidP="00F055E3">
            <w:pPr>
              <w:spacing w:line="20" w:lineRule="auto"/>
              <w:rPr>
                <w:sz w:val="2"/>
              </w:rPr>
            </w:pPr>
          </w:p>
          <w:p w14:paraId="0450B841" w14:textId="77777777" w:rsidR="00807347" w:rsidRPr="00B11848" w:rsidRDefault="00807347" w:rsidP="00F055E3">
            <w:pPr>
              <w:rPr>
                <w:sz w:val="2"/>
              </w:rPr>
            </w:pPr>
            <w:r w:rsidRPr="00B11848">
              <w:rPr>
                <w:color w:val="000000"/>
              </w:rPr>
              <w:t>Средняя кинетическая энергия теплового движения молекул газа остаётся неизменной.</w:t>
            </w:r>
          </w:p>
          <w:p w14:paraId="27B95408" w14:textId="77777777" w:rsidR="00807347" w:rsidRPr="00B11848" w:rsidRDefault="00807347" w:rsidP="00F055E3">
            <w:pPr>
              <w:rPr>
                <w:sz w:val="2"/>
              </w:rPr>
            </w:pPr>
          </w:p>
        </w:tc>
      </w:tr>
      <w:tr w:rsidR="00807347" w14:paraId="5321E411" w14:textId="77777777" w:rsidTr="00F055E3">
        <w:trPr>
          <w:trHeight w:val="336"/>
        </w:trPr>
        <w:tc>
          <w:tcPr>
            <w:tcW w:w="420" w:type="dxa"/>
          </w:tcPr>
          <w:p w14:paraId="30964EF8" w14:textId="77777777" w:rsidR="00807347" w:rsidRPr="00B11848" w:rsidRDefault="00807347" w:rsidP="00F055E3">
            <w:pPr>
              <w:rPr>
                <w:sz w:val="2"/>
                <w:szCs w:val="2"/>
              </w:rPr>
            </w:pPr>
          </w:p>
          <w:p w14:paraId="11605EA8" w14:textId="77777777" w:rsidR="00807347" w:rsidRDefault="00807347" w:rsidP="00F055E3">
            <w:r>
              <w:t>3)</w:t>
            </w:r>
          </w:p>
        </w:tc>
        <w:tc>
          <w:tcPr>
            <w:tcW w:w="8940" w:type="dxa"/>
          </w:tcPr>
          <w:p w14:paraId="391C0F59" w14:textId="77777777" w:rsidR="00807347" w:rsidRPr="00B11848" w:rsidRDefault="00807347" w:rsidP="00F055E3">
            <w:pPr>
              <w:spacing w:line="20" w:lineRule="auto"/>
              <w:rPr>
                <w:sz w:val="2"/>
              </w:rPr>
            </w:pPr>
          </w:p>
          <w:p w14:paraId="0485ABA4" w14:textId="77777777" w:rsidR="00807347" w:rsidRPr="00B11848" w:rsidRDefault="00807347" w:rsidP="00F055E3">
            <w:pPr>
              <w:rPr>
                <w:sz w:val="2"/>
              </w:rPr>
            </w:pPr>
            <w:r w:rsidRPr="00B11848">
              <w:rPr>
                <w:color w:val="000000"/>
              </w:rPr>
              <w:t>Происходит изотермическое сжатие газа.</w:t>
            </w:r>
          </w:p>
          <w:p w14:paraId="1716720C" w14:textId="77777777" w:rsidR="00807347" w:rsidRPr="00B11848" w:rsidRDefault="00807347" w:rsidP="00F055E3">
            <w:pPr>
              <w:rPr>
                <w:sz w:val="2"/>
              </w:rPr>
            </w:pPr>
          </w:p>
        </w:tc>
      </w:tr>
      <w:tr w:rsidR="00807347" w14:paraId="5710F240" w14:textId="77777777" w:rsidTr="00F055E3">
        <w:trPr>
          <w:trHeight w:val="336"/>
        </w:trPr>
        <w:tc>
          <w:tcPr>
            <w:tcW w:w="420" w:type="dxa"/>
          </w:tcPr>
          <w:p w14:paraId="5637325F" w14:textId="77777777" w:rsidR="00807347" w:rsidRPr="00B11848" w:rsidRDefault="00807347" w:rsidP="00F055E3">
            <w:pPr>
              <w:rPr>
                <w:sz w:val="2"/>
                <w:szCs w:val="2"/>
              </w:rPr>
            </w:pPr>
          </w:p>
          <w:p w14:paraId="1E944A52" w14:textId="77777777" w:rsidR="00807347" w:rsidRDefault="00807347" w:rsidP="00F055E3">
            <w:r>
              <w:t>4)</w:t>
            </w:r>
          </w:p>
        </w:tc>
        <w:tc>
          <w:tcPr>
            <w:tcW w:w="8940" w:type="dxa"/>
          </w:tcPr>
          <w:p w14:paraId="39F3DD2B" w14:textId="77777777" w:rsidR="00807347" w:rsidRPr="00B11848" w:rsidRDefault="00807347" w:rsidP="00F055E3">
            <w:pPr>
              <w:spacing w:line="20" w:lineRule="auto"/>
              <w:rPr>
                <w:sz w:val="2"/>
              </w:rPr>
            </w:pPr>
          </w:p>
          <w:p w14:paraId="5B7888FF" w14:textId="77777777" w:rsidR="00807347" w:rsidRPr="00B11848" w:rsidRDefault="00807347" w:rsidP="00F055E3">
            <w:pPr>
              <w:rPr>
                <w:sz w:val="2"/>
              </w:rPr>
            </w:pPr>
            <w:r w:rsidRPr="00B11848">
              <w:rPr>
                <w:color w:val="000000"/>
              </w:rPr>
              <w:t>Плотность газа уменьшается.</w:t>
            </w:r>
          </w:p>
          <w:p w14:paraId="3A2C7854" w14:textId="77777777" w:rsidR="00807347" w:rsidRPr="00B11848" w:rsidRDefault="00807347" w:rsidP="00F055E3">
            <w:pPr>
              <w:rPr>
                <w:sz w:val="2"/>
              </w:rPr>
            </w:pPr>
          </w:p>
        </w:tc>
      </w:tr>
      <w:tr w:rsidR="00807347" w14:paraId="09A45B92" w14:textId="77777777" w:rsidTr="00F055E3">
        <w:trPr>
          <w:trHeight w:val="336"/>
        </w:trPr>
        <w:tc>
          <w:tcPr>
            <w:tcW w:w="420" w:type="dxa"/>
          </w:tcPr>
          <w:p w14:paraId="402A62E2" w14:textId="77777777" w:rsidR="00807347" w:rsidRPr="00B11848" w:rsidRDefault="00807347" w:rsidP="00F055E3">
            <w:pPr>
              <w:rPr>
                <w:sz w:val="2"/>
                <w:szCs w:val="2"/>
              </w:rPr>
            </w:pPr>
          </w:p>
          <w:p w14:paraId="35204594" w14:textId="77777777" w:rsidR="00807347" w:rsidRDefault="00807347" w:rsidP="00F055E3">
            <w:r>
              <w:t>5)</w:t>
            </w:r>
          </w:p>
        </w:tc>
        <w:tc>
          <w:tcPr>
            <w:tcW w:w="8940" w:type="dxa"/>
          </w:tcPr>
          <w:p w14:paraId="321A1190" w14:textId="77777777" w:rsidR="00807347" w:rsidRPr="00B11848" w:rsidRDefault="00807347" w:rsidP="00F055E3">
            <w:pPr>
              <w:spacing w:line="20" w:lineRule="auto"/>
              <w:rPr>
                <w:sz w:val="2"/>
              </w:rPr>
            </w:pPr>
          </w:p>
          <w:p w14:paraId="2D209023" w14:textId="77777777" w:rsidR="00807347" w:rsidRPr="00B11848" w:rsidRDefault="003D2088" w:rsidP="00F055E3">
            <w:pPr>
              <w:rPr>
                <w:sz w:val="2"/>
              </w:rPr>
            </w:pPr>
            <w:r>
              <w:rPr>
                <w:color w:val="000000"/>
              </w:rPr>
              <w:t>Среднеквадратичная</w:t>
            </w:r>
            <w:r w:rsidR="00807347" w:rsidRPr="00B11848">
              <w:rPr>
                <w:color w:val="000000"/>
              </w:rPr>
              <w:t xml:space="preserve"> скорость теплового движения молекул газа увеличивается.</w:t>
            </w:r>
          </w:p>
          <w:p w14:paraId="55466BDA" w14:textId="77777777" w:rsidR="00807347" w:rsidRPr="00B11848" w:rsidRDefault="00807347" w:rsidP="00F055E3">
            <w:pPr>
              <w:rPr>
                <w:sz w:val="2"/>
              </w:rPr>
            </w:pPr>
          </w:p>
        </w:tc>
      </w:tr>
    </w:tbl>
    <w:p w14:paraId="0159AD8F" w14:textId="77777777" w:rsidR="00807347" w:rsidRDefault="00807347" w:rsidP="00807347">
      <w:pPr>
        <w:rPr>
          <w:sz w:val="20"/>
          <w:szCs w:val="20"/>
        </w:rPr>
      </w:pPr>
    </w:p>
    <w:tbl>
      <w:tblPr>
        <w:tblW w:w="0" w:type="auto"/>
        <w:tblCellMar>
          <w:left w:w="0" w:type="dxa"/>
          <w:right w:w="0" w:type="dxa"/>
        </w:tblCellMar>
        <w:tblLook w:val="0000" w:firstRow="0" w:lastRow="0" w:firstColumn="0" w:lastColumn="0" w:noHBand="0" w:noVBand="0"/>
      </w:tblPr>
      <w:tblGrid>
        <w:gridCol w:w="1134"/>
        <w:gridCol w:w="406"/>
        <w:gridCol w:w="406"/>
      </w:tblGrid>
      <w:tr w:rsidR="00807347" w14:paraId="57B5711F" w14:textId="77777777" w:rsidTr="00F055E3">
        <w:trPr>
          <w:trHeight w:val="533"/>
        </w:trPr>
        <w:tc>
          <w:tcPr>
            <w:tcW w:w="1134" w:type="dxa"/>
            <w:tcBorders>
              <w:top w:val="nil"/>
              <w:left w:val="nil"/>
              <w:bottom w:val="nil"/>
              <w:right w:val="single" w:sz="4" w:space="0" w:color="auto"/>
            </w:tcBorders>
            <w:vAlign w:val="center"/>
          </w:tcPr>
          <w:p w14:paraId="6863FF4B" w14:textId="77777777" w:rsidR="00807347" w:rsidRDefault="00807347" w:rsidP="00F055E3">
            <w:r>
              <w:t>Ответ:</w:t>
            </w:r>
          </w:p>
        </w:tc>
        <w:tc>
          <w:tcPr>
            <w:tcW w:w="406" w:type="dxa"/>
            <w:tcBorders>
              <w:top w:val="single" w:sz="4" w:space="0" w:color="auto"/>
              <w:left w:val="single" w:sz="4" w:space="0" w:color="auto"/>
              <w:bottom w:val="single" w:sz="4" w:space="0" w:color="auto"/>
              <w:right w:val="single" w:sz="4" w:space="0" w:color="auto"/>
            </w:tcBorders>
          </w:tcPr>
          <w:p w14:paraId="5F45D0DD" w14:textId="77777777" w:rsidR="00807347" w:rsidRDefault="00807347" w:rsidP="00F055E3">
            <w:pPr>
              <w:jc w:val="center"/>
            </w:pPr>
          </w:p>
        </w:tc>
        <w:tc>
          <w:tcPr>
            <w:tcW w:w="406" w:type="dxa"/>
            <w:tcBorders>
              <w:top w:val="single" w:sz="4" w:space="0" w:color="auto"/>
              <w:left w:val="single" w:sz="4" w:space="0" w:color="auto"/>
              <w:bottom w:val="single" w:sz="4" w:space="0" w:color="auto"/>
              <w:right w:val="single" w:sz="4" w:space="0" w:color="auto"/>
            </w:tcBorders>
          </w:tcPr>
          <w:p w14:paraId="146A93D1" w14:textId="77777777" w:rsidR="00807347" w:rsidRDefault="00807347" w:rsidP="00F055E3">
            <w:pPr>
              <w:jc w:val="center"/>
            </w:pPr>
          </w:p>
        </w:tc>
      </w:tr>
    </w:tbl>
    <w:p w14:paraId="66C194F1" w14:textId="77777777" w:rsidR="00043218" w:rsidRDefault="00043218" w:rsidP="00807347"/>
    <w:p w14:paraId="2B7BC3DC" w14:textId="77777777" w:rsidR="00807347" w:rsidRDefault="00043218" w:rsidP="00807347">
      <w:r>
        <w:br w:type="page"/>
      </w:r>
    </w:p>
    <w:p w14:paraId="46158E63" w14:textId="77777777" w:rsidR="00807347" w:rsidRPr="00E57230" w:rsidRDefault="00807347" w:rsidP="00807347">
      <w:pPr>
        <w:framePr w:w="623" w:vSpace="45" w:wrap="around" w:vAnchor="text" w:hAnchor="page" w:x="511" w:y="1" w:anchorLock="1"/>
        <w:pBdr>
          <w:top w:val="single" w:sz="6" w:space="1" w:color="auto"/>
          <w:left w:val="single" w:sz="6" w:space="0" w:color="auto"/>
          <w:bottom w:val="single" w:sz="6" w:space="1" w:color="auto"/>
          <w:right w:val="single" w:sz="6" w:space="0" w:color="auto"/>
        </w:pBdr>
        <w:jc w:val="center"/>
        <w:rPr>
          <w:b/>
          <w:sz w:val="2"/>
          <w:szCs w:val="2"/>
        </w:rPr>
      </w:pPr>
      <w:r>
        <w:rPr>
          <w:b/>
        </w:rPr>
        <w:lastRenderedPageBreak/>
        <w:t>12</w:t>
      </w:r>
      <w:r w:rsidRPr="00E57230">
        <w:rPr>
          <w:b/>
        </w:rPr>
        <w:br/>
      </w:r>
    </w:p>
    <w:p w14:paraId="44044009" w14:textId="77777777" w:rsidR="00807347" w:rsidRPr="002964ED" w:rsidRDefault="00807347" w:rsidP="00807347">
      <w:r w:rsidRPr="002964ED">
        <w:t xml:space="preserve">Температура нагревателя идеального теплового двигателя, работающего по циклу Карно, равна </w:t>
      </w:r>
      <w:r w:rsidRPr="002964ED">
        <w:rPr>
          <w:i/>
        </w:rPr>
        <w:t>T</w:t>
      </w:r>
      <w:r w:rsidRPr="002964ED">
        <w:rPr>
          <w:vertAlign w:val="subscript"/>
        </w:rPr>
        <w:t>1</w:t>
      </w:r>
      <w:r w:rsidRPr="002964ED">
        <w:t xml:space="preserve">, а температура холодильника равна </w:t>
      </w:r>
      <w:r w:rsidRPr="002964ED">
        <w:rPr>
          <w:i/>
        </w:rPr>
        <w:t>T</w:t>
      </w:r>
      <w:r w:rsidRPr="002964ED">
        <w:rPr>
          <w:vertAlign w:val="subscript"/>
        </w:rPr>
        <w:t>2</w:t>
      </w:r>
      <w:r w:rsidRPr="002964ED">
        <w:t xml:space="preserve">. За цикл двигатель совершает работу, равную </w:t>
      </w:r>
      <w:r w:rsidRPr="002964ED">
        <w:rPr>
          <w:i/>
        </w:rPr>
        <w:t>А</w:t>
      </w:r>
      <w:r w:rsidRPr="002964ED">
        <w:t xml:space="preserve">. Установите соответствие между физическими величинами и формулами, по которым их можно рассчитать. </w:t>
      </w:r>
    </w:p>
    <w:p w14:paraId="72196B77" w14:textId="77777777" w:rsidR="00807347" w:rsidRPr="002964ED" w:rsidRDefault="00807347" w:rsidP="00807347">
      <w:pPr>
        <w:rPr>
          <w:sz w:val="2"/>
        </w:rPr>
      </w:pPr>
      <w:r w:rsidRPr="002964ED">
        <w:t xml:space="preserve">К каждой позиции первого столбца подберите соответствующую позицию второго и запишите </w:t>
      </w:r>
      <w:r w:rsidRPr="002964ED">
        <w:rPr>
          <w:u w:val="single"/>
        </w:rPr>
        <w:t>в таблицу</w:t>
      </w:r>
      <w:r w:rsidRPr="002964ED">
        <w:t xml:space="preserve"> выбранные цифры под соответствующими буквами.</w:t>
      </w:r>
    </w:p>
    <w:p w14:paraId="543C9809" w14:textId="77777777" w:rsidR="00807347" w:rsidRPr="002964ED" w:rsidRDefault="00807347" w:rsidP="00807347">
      <w:pPr>
        <w:rPr>
          <w:sz w:val="2"/>
        </w:rPr>
      </w:pPr>
    </w:p>
    <w:p w14:paraId="33A16903" w14:textId="77777777" w:rsidR="00807347" w:rsidRPr="002964ED" w:rsidRDefault="00807347" w:rsidP="00807347">
      <w:pPr>
        <w:keepNext/>
        <w:rPr>
          <w:b/>
          <w:sz w:val="8"/>
        </w:rPr>
      </w:pPr>
    </w:p>
    <w:p w14:paraId="52466677" w14:textId="77777777" w:rsidR="00807347" w:rsidRPr="002964ED" w:rsidRDefault="00807347" w:rsidP="00807347">
      <w:pPr>
        <w:rPr>
          <w:sz w:val="4"/>
          <w:szCs w:val="4"/>
        </w:rPr>
      </w:pPr>
    </w:p>
    <w:tbl>
      <w:tblPr>
        <w:tblW w:w="0" w:type="auto"/>
        <w:tblCellMar>
          <w:left w:w="0" w:type="dxa"/>
          <w:right w:w="0" w:type="dxa"/>
        </w:tblCellMar>
        <w:tblLook w:val="0000" w:firstRow="0" w:lastRow="0" w:firstColumn="0" w:lastColumn="0" w:noHBand="0" w:noVBand="0"/>
      </w:tblPr>
      <w:tblGrid>
        <w:gridCol w:w="5496"/>
        <w:gridCol w:w="195"/>
        <w:gridCol w:w="3664"/>
      </w:tblGrid>
      <w:tr w:rsidR="00807347" w:rsidRPr="002964ED" w14:paraId="324D5C8C" w14:textId="77777777" w:rsidTr="00F055E3">
        <w:tc>
          <w:tcPr>
            <w:tcW w:w="5496" w:type="dxa"/>
          </w:tcPr>
          <w:p w14:paraId="71D5BCEB" w14:textId="77777777" w:rsidR="00807347" w:rsidRPr="002964ED" w:rsidRDefault="00807347" w:rsidP="00F055E3">
            <w:pPr>
              <w:jc w:val="center"/>
            </w:pPr>
            <w:r w:rsidRPr="002964ED">
              <w:t>ФИЗИЧЕСКИЕ ВЕЛИЧИНЫ</w:t>
            </w:r>
          </w:p>
        </w:tc>
        <w:tc>
          <w:tcPr>
            <w:tcW w:w="200" w:type="dxa"/>
          </w:tcPr>
          <w:p w14:paraId="2FBD6D79" w14:textId="77777777" w:rsidR="00807347" w:rsidRPr="002964ED" w:rsidRDefault="00807347" w:rsidP="00F055E3"/>
        </w:tc>
        <w:tc>
          <w:tcPr>
            <w:tcW w:w="3664" w:type="dxa"/>
          </w:tcPr>
          <w:p w14:paraId="111D763A" w14:textId="77777777" w:rsidR="00807347" w:rsidRPr="002964ED" w:rsidRDefault="00807347" w:rsidP="00F055E3">
            <w:pPr>
              <w:jc w:val="center"/>
            </w:pPr>
            <w:r w:rsidRPr="002964ED">
              <w:t>ФОРМУЛЫ</w:t>
            </w:r>
          </w:p>
        </w:tc>
      </w:tr>
      <w:tr w:rsidR="00807347" w:rsidRPr="002964ED" w14:paraId="63A43EA4" w14:textId="77777777" w:rsidTr="00F055E3">
        <w:tc>
          <w:tcPr>
            <w:tcW w:w="5496" w:type="dxa"/>
          </w:tcPr>
          <w:tbl>
            <w:tblPr>
              <w:tblOverlap w:val="never"/>
              <w:tblW w:w="5496" w:type="dxa"/>
              <w:tblCellMar>
                <w:left w:w="0" w:type="dxa"/>
                <w:right w:w="0" w:type="dxa"/>
              </w:tblCellMar>
              <w:tblLook w:val="0000" w:firstRow="0" w:lastRow="0" w:firstColumn="0" w:lastColumn="0" w:noHBand="0" w:noVBand="0"/>
            </w:tblPr>
            <w:tblGrid>
              <w:gridCol w:w="420"/>
              <w:gridCol w:w="5076"/>
            </w:tblGrid>
            <w:tr w:rsidR="00807347" w:rsidRPr="002964ED" w14:paraId="534CBD97" w14:textId="77777777" w:rsidTr="00F055E3">
              <w:trPr>
                <w:trHeight w:val="284"/>
              </w:trPr>
              <w:tc>
                <w:tcPr>
                  <w:tcW w:w="420" w:type="dxa"/>
                  <w:tcBorders>
                    <w:top w:val="nil"/>
                    <w:left w:val="nil"/>
                    <w:bottom w:val="nil"/>
                    <w:right w:val="nil"/>
                  </w:tcBorders>
                </w:tcPr>
                <w:p w14:paraId="5CE439A7" w14:textId="77777777" w:rsidR="00807347" w:rsidRPr="002964ED" w:rsidRDefault="00807347" w:rsidP="00F055E3">
                  <w:pPr>
                    <w:rPr>
                      <w:sz w:val="2"/>
                      <w:szCs w:val="2"/>
                    </w:rPr>
                  </w:pPr>
                </w:p>
                <w:p w14:paraId="3A84B0DB" w14:textId="77777777" w:rsidR="00807347" w:rsidRPr="002964ED" w:rsidRDefault="00807347" w:rsidP="00F055E3">
                  <w:r w:rsidRPr="002964ED">
                    <w:t>А)</w:t>
                  </w:r>
                </w:p>
              </w:tc>
              <w:tc>
                <w:tcPr>
                  <w:tcW w:w="5076" w:type="dxa"/>
                  <w:tcBorders>
                    <w:top w:val="nil"/>
                    <w:left w:val="nil"/>
                    <w:bottom w:val="nil"/>
                    <w:right w:val="nil"/>
                  </w:tcBorders>
                </w:tcPr>
                <w:p w14:paraId="0F819EB3" w14:textId="77777777" w:rsidR="00807347" w:rsidRPr="002964ED" w:rsidRDefault="00807347" w:rsidP="00F055E3">
                  <w:pPr>
                    <w:spacing w:line="20" w:lineRule="auto"/>
                    <w:rPr>
                      <w:sz w:val="2"/>
                    </w:rPr>
                  </w:pPr>
                </w:p>
                <w:p w14:paraId="7AB1E408" w14:textId="77777777" w:rsidR="00807347" w:rsidRPr="002964ED" w:rsidRDefault="00807347" w:rsidP="00F055E3">
                  <w:pPr>
                    <w:rPr>
                      <w:sz w:val="2"/>
                    </w:rPr>
                  </w:pPr>
                  <w:r w:rsidRPr="002964ED">
                    <w:t>КПД двигателя</w:t>
                  </w:r>
                </w:p>
                <w:p w14:paraId="15861127" w14:textId="77777777" w:rsidR="00807347" w:rsidRPr="002964ED" w:rsidRDefault="00807347" w:rsidP="00F055E3">
                  <w:pPr>
                    <w:rPr>
                      <w:sz w:val="2"/>
                    </w:rPr>
                  </w:pPr>
                </w:p>
              </w:tc>
            </w:tr>
            <w:tr w:rsidR="00807347" w:rsidRPr="002964ED" w14:paraId="4969AA8E" w14:textId="77777777" w:rsidTr="00F055E3">
              <w:trPr>
                <w:trHeight w:val="284"/>
              </w:trPr>
              <w:tc>
                <w:tcPr>
                  <w:tcW w:w="420" w:type="dxa"/>
                  <w:tcBorders>
                    <w:top w:val="nil"/>
                    <w:left w:val="nil"/>
                    <w:bottom w:val="nil"/>
                    <w:right w:val="nil"/>
                  </w:tcBorders>
                </w:tcPr>
                <w:p w14:paraId="42121B14" w14:textId="77777777" w:rsidR="00807347" w:rsidRPr="002964ED" w:rsidRDefault="00807347" w:rsidP="00F055E3">
                  <w:pPr>
                    <w:rPr>
                      <w:sz w:val="2"/>
                      <w:szCs w:val="2"/>
                    </w:rPr>
                  </w:pPr>
                </w:p>
                <w:p w14:paraId="4BA5A435" w14:textId="77777777" w:rsidR="00807347" w:rsidRPr="002964ED" w:rsidRDefault="00807347" w:rsidP="00F055E3">
                  <w:r w:rsidRPr="002964ED">
                    <w:t>Б)</w:t>
                  </w:r>
                </w:p>
              </w:tc>
              <w:tc>
                <w:tcPr>
                  <w:tcW w:w="5076" w:type="dxa"/>
                  <w:tcBorders>
                    <w:top w:val="nil"/>
                    <w:left w:val="nil"/>
                    <w:bottom w:val="nil"/>
                    <w:right w:val="nil"/>
                  </w:tcBorders>
                  <w:vAlign w:val="center"/>
                </w:tcPr>
                <w:p w14:paraId="2C996C35" w14:textId="77777777" w:rsidR="00807347" w:rsidRPr="002964ED" w:rsidRDefault="00807347" w:rsidP="00F055E3">
                  <w:pPr>
                    <w:spacing w:line="20" w:lineRule="auto"/>
                    <w:rPr>
                      <w:sz w:val="2"/>
                    </w:rPr>
                  </w:pPr>
                </w:p>
                <w:p w14:paraId="14D8F6C3" w14:textId="77777777" w:rsidR="00807347" w:rsidRPr="002964ED" w:rsidRDefault="00807347" w:rsidP="00F055E3">
                  <w:pPr>
                    <w:rPr>
                      <w:sz w:val="2"/>
                    </w:rPr>
                  </w:pPr>
                  <w:r w:rsidRPr="002964ED">
                    <w:t>количество теплоты, получаемое двигателем за цикл от нагревателя</w:t>
                  </w:r>
                </w:p>
                <w:p w14:paraId="627F5195" w14:textId="77777777" w:rsidR="00807347" w:rsidRPr="002964ED" w:rsidRDefault="00807347" w:rsidP="00F055E3">
                  <w:pPr>
                    <w:rPr>
                      <w:sz w:val="2"/>
                    </w:rPr>
                  </w:pPr>
                </w:p>
              </w:tc>
            </w:tr>
          </w:tbl>
          <w:p w14:paraId="75C0D2DD" w14:textId="77777777" w:rsidR="00807347" w:rsidRPr="002964ED" w:rsidRDefault="00807347" w:rsidP="00F055E3"/>
        </w:tc>
        <w:tc>
          <w:tcPr>
            <w:tcW w:w="200" w:type="dxa"/>
          </w:tcPr>
          <w:p w14:paraId="01665ADB" w14:textId="77777777" w:rsidR="00807347" w:rsidRPr="002964ED" w:rsidRDefault="00807347" w:rsidP="00F055E3"/>
        </w:tc>
        <w:tc>
          <w:tcPr>
            <w:tcW w:w="3664" w:type="dxa"/>
          </w:tcPr>
          <w:tbl>
            <w:tblPr>
              <w:tblOverlap w:val="never"/>
              <w:tblW w:w="3664" w:type="dxa"/>
              <w:tblCellMar>
                <w:left w:w="0" w:type="dxa"/>
                <w:right w:w="0" w:type="dxa"/>
              </w:tblCellMar>
              <w:tblLook w:val="0000" w:firstRow="0" w:lastRow="0" w:firstColumn="0" w:lastColumn="0" w:noHBand="0" w:noVBand="0"/>
            </w:tblPr>
            <w:tblGrid>
              <w:gridCol w:w="420"/>
              <w:gridCol w:w="3244"/>
            </w:tblGrid>
            <w:tr w:rsidR="00807347" w:rsidRPr="002964ED" w14:paraId="28EE4225" w14:textId="77777777" w:rsidTr="00F055E3">
              <w:trPr>
                <w:trHeight w:val="284"/>
              </w:trPr>
              <w:tc>
                <w:tcPr>
                  <w:tcW w:w="420" w:type="dxa"/>
                  <w:tcBorders>
                    <w:top w:val="nil"/>
                    <w:left w:val="nil"/>
                    <w:bottom w:val="nil"/>
                    <w:right w:val="nil"/>
                  </w:tcBorders>
                  <w:vAlign w:val="center"/>
                </w:tcPr>
                <w:p w14:paraId="4EB82CB2" w14:textId="77777777" w:rsidR="00807347" w:rsidRPr="002964ED" w:rsidRDefault="00807347" w:rsidP="00F055E3">
                  <w:pPr>
                    <w:rPr>
                      <w:sz w:val="2"/>
                      <w:szCs w:val="2"/>
                    </w:rPr>
                  </w:pPr>
                </w:p>
                <w:p w14:paraId="0A9777CB" w14:textId="77777777" w:rsidR="00807347" w:rsidRPr="002964ED" w:rsidRDefault="00807347" w:rsidP="00F055E3">
                  <w:r w:rsidRPr="002964ED">
                    <w:t>1)</w:t>
                  </w:r>
                </w:p>
              </w:tc>
              <w:tc>
                <w:tcPr>
                  <w:tcW w:w="3244" w:type="dxa"/>
                  <w:tcBorders>
                    <w:top w:val="nil"/>
                    <w:left w:val="nil"/>
                    <w:bottom w:val="nil"/>
                    <w:right w:val="nil"/>
                  </w:tcBorders>
                  <w:vAlign w:val="center"/>
                </w:tcPr>
                <w:p w14:paraId="6FDB5E7D" w14:textId="77777777" w:rsidR="00807347" w:rsidRPr="002964ED" w:rsidRDefault="00807347" w:rsidP="00F055E3">
                  <w:pPr>
                    <w:spacing w:line="20" w:lineRule="auto"/>
                    <w:rPr>
                      <w:sz w:val="2"/>
                    </w:rPr>
                  </w:pPr>
                </w:p>
                <w:p w14:paraId="4DC4E702" w14:textId="77777777" w:rsidR="00807347" w:rsidRPr="002964ED" w:rsidRDefault="00CB67A2" w:rsidP="00F055E3">
                  <w:pPr>
                    <w:rPr>
                      <w:sz w:val="2"/>
                    </w:rPr>
                  </w:pPr>
                  <w:r>
                    <w:rPr>
                      <w:noProof/>
                      <w:position w:val="-32"/>
                      <w:lang w:val="en-US"/>
                    </w:rPr>
                    <w:drawing>
                      <wp:inline distT="0" distB="0" distL="0" distR="0" wp14:anchorId="4D8DB5D3" wp14:editId="508539DE">
                        <wp:extent cx="552450" cy="495300"/>
                        <wp:effectExtent l="0" t="0" r="0"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4" cstate="print"/>
                                <a:srcRect/>
                                <a:stretch>
                                  <a:fillRect/>
                                </a:stretch>
                              </pic:blipFill>
                              <pic:spPr bwMode="auto">
                                <a:xfrm>
                                  <a:off x="0" y="0"/>
                                  <a:ext cx="552450" cy="495300"/>
                                </a:xfrm>
                                <a:prstGeom prst="rect">
                                  <a:avLst/>
                                </a:prstGeom>
                                <a:noFill/>
                                <a:ln w="9525">
                                  <a:noFill/>
                                  <a:miter lim="800000"/>
                                  <a:headEnd/>
                                  <a:tailEnd/>
                                </a:ln>
                              </pic:spPr>
                            </pic:pic>
                          </a:graphicData>
                        </a:graphic>
                      </wp:inline>
                    </w:drawing>
                  </w:r>
                </w:p>
                <w:p w14:paraId="15DF0C79" w14:textId="77777777" w:rsidR="00807347" w:rsidRPr="002964ED" w:rsidRDefault="00807347" w:rsidP="00F055E3">
                  <w:pPr>
                    <w:rPr>
                      <w:sz w:val="2"/>
                    </w:rPr>
                  </w:pPr>
                </w:p>
              </w:tc>
            </w:tr>
            <w:tr w:rsidR="00807347" w:rsidRPr="002964ED" w14:paraId="7B44D891" w14:textId="77777777" w:rsidTr="00F055E3">
              <w:trPr>
                <w:trHeight w:val="284"/>
              </w:trPr>
              <w:tc>
                <w:tcPr>
                  <w:tcW w:w="420" w:type="dxa"/>
                  <w:tcBorders>
                    <w:top w:val="nil"/>
                    <w:left w:val="nil"/>
                    <w:bottom w:val="nil"/>
                    <w:right w:val="nil"/>
                  </w:tcBorders>
                  <w:vAlign w:val="center"/>
                </w:tcPr>
                <w:p w14:paraId="576C4428" w14:textId="77777777" w:rsidR="00807347" w:rsidRPr="002964ED" w:rsidRDefault="00807347" w:rsidP="00F055E3">
                  <w:pPr>
                    <w:rPr>
                      <w:sz w:val="2"/>
                      <w:szCs w:val="2"/>
                    </w:rPr>
                  </w:pPr>
                </w:p>
                <w:p w14:paraId="6F7F8DA4" w14:textId="77777777" w:rsidR="00807347" w:rsidRPr="002964ED" w:rsidRDefault="00807347" w:rsidP="00F055E3">
                  <w:r w:rsidRPr="002964ED">
                    <w:t>2)</w:t>
                  </w:r>
                </w:p>
              </w:tc>
              <w:tc>
                <w:tcPr>
                  <w:tcW w:w="3244" w:type="dxa"/>
                  <w:tcBorders>
                    <w:top w:val="nil"/>
                    <w:left w:val="nil"/>
                    <w:bottom w:val="nil"/>
                    <w:right w:val="nil"/>
                  </w:tcBorders>
                  <w:vAlign w:val="center"/>
                </w:tcPr>
                <w:p w14:paraId="0B69C7FD" w14:textId="77777777" w:rsidR="00807347" w:rsidRPr="002964ED" w:rsidRDefault="00807347" w:rsidP="00F055E3">
                  <w:pPr>
                    <w:spacing w:line="20" w:lineRule="auto"/>
                    <w:rPr>
                      <w:sz w:val="2"/>
                    </w:rPr>
                  </w:pPr>
                </w:p>
                <w:p w14:paraId="7429EEAD" w14:textId="77777777" w:rsidR="00807347" w:rsidRPr="002964ED" w:rsidRDefault="00CB67A2" w:rsidP="00F055E3">
                  <w:pPr>
                    <w:rPr>
                      <w:sz w:val="2"/>
                    </w:rPr>
                  </w:pPr>
                  <w:r>
                    <w:rPr>
                      <w:noProof/>
                      <w:position w:val="-32"/>
                      <w:lang w:val="en-US"/>
                    </w:rPr>
                    <w:drawing>
                      <wp:inline distT="0" distB="0" distL="0" distR="0" wp14:anchorId="2209C7CD" wp14:editId="6C42C841">
                        <wp:extent cx="457200" cy="495300"/>
                        <wp:effectExtent l="19050" t="0" r="0"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5" cstate="print"/>
                                <a:srcRect/>
                                <a:stretch>
                                  <a:fillRect/>
                                </a:stretch>
                              </pic:blipFill>
                              <pic:spPr bwMode="auto">
                                <a:xfrm>
                                  <a:off x="0" y="0"/>
                                  <a:ext cx="457200" cy="495300"/>
                                </a:xfrm>
                                <a:prstGeom prst="rect">
                                  <a:avLst/>
                                </a:prstGeom>
                                <a:noFill/>
                                <a:ln w="9525">
                                  <a:noFill/>
                                  <a:miter lim="800000"/>
                                  <a:headEnd/>
                                  <a:tailEnd/>
                                </a:ln>
                              </pic:spPr>
                            </pic:pic>
                          </a:graphicData>
                        </a:graphic>
                      </wp:inline>
                    </w:drawing>
                  </w:r>
                </w:p>
                <w:p w14:paraId="07B664C7" w14:textId="77777777" w:rsidR="00807347" w:rsidRPr="002964ED" w:rsidRDefault="00807347" w:rsidP="00F055E3">
                  <w:pPr>
                    <w:rPr>
                      <w:sz w:val="2"/>
                    </w:rPr>
                  </w:pPr>
                </w:p>
              </w:tc>
            </w:tr>
            <w:tr w:rsidR="00807347" w:rsidRPr="002964ED" w14:paraId="21CB08C1" w14:textId="77777777" w:rsidTr="00F055E3">
              <w:trPr>
                <w:trHeight w:val="284"/>
              </w:trPr>
              <w:tc>
                <w:tcPr>
                  <w:tcW w:w="420" w:type="dxa"/>
                  <w:tcBorders>
                    <w:top w:val="nil"/>
                    <w:left w:val="nil"/>
                    <w:bottom w:val="nil"/>
                    <w:right w:val="nil"/>
                  </w:tcBorders>
                  <w:vAlign w:val="center"/>
                </w:tcPr>
                <w:p w14:paraId="1B352E4F" w14:textId="77777777" w:rsidR="00807347" w:rsidRPr="002964ED" w:rsidRDefault="00807347" w:rsidP="00F055E3">
                  <w:pPr>
                    <w:rPr>
                      <w:sz w:val="2"/>
                      <w:szCs w:val="2"/>
                    </w:rPr>
                  </w:pPr>
                </w:p>
                <w:p w14:paraId="623E5B72" w14:textId="77777777" w:rsidR="00807347" w:rsidRPr="002964ED" w:rsidRDefault="00807347" w:rsidP="00F055E3">
                  <w:r w:rsidRPr="002964ED">
                    <w:t>3)</w:t>
                  </w:r>
                </w:p>
              </w:tc>
              <w:tc>
                <w:tcPr>
                  <w:tcW w:w="3244" w:type="dxa"/>
                  <w:tcBorders>
                    <w:top w:val="nil"/>
                    <w:left w:val="nil"/>
                    <w:bottom w:val="nil"/>
                    <w:right w:val="nil"/>
                  </w:tcBorders>
                  <w:vAlign w:val="center"/>
                </w:tcPr>
                <w:p w14:paraId="0D4720F3" w14:textId="77777777" w:rsidR="00807347" w:rsidRPr="002964ED" w:rsidRDefault="00807347" w:rsidP="00F055E3">
                  <w:pPr>
                    <w:spacing w:line="20" w:lineRule="auto"/>
                    <w:rPr>
                      <w:sz w:val="2"/>
                    </w:rPr>
                  </w:pPr>
                </w:p>
                <w:p w14:paraId="7CC7B967" w14:textId="77777777" w:rsidR="00807347" w:rsidRPr="002964ED" w:rsidRDefault="00CB67A2" w:rsidP="00F055E3">
                  <w:pPr>
                    <w:rPr>
                      <w:sz w:val="2"/>
                    </w:rPr>
                  </w:pPr>
                  <w:r>
                    <w:rPr>
                      <w:noProof/>
                      <w:position w:val="-32"/>
                      <w:lang w:val="en-US"/>
                    </w:rPr>
                    <w:drawing>
                      <wp:inline distT="0" distB="0" distL="0" distR="0" wp14:anchorId="59095C13" wp14:editId="571E257C">
                        <wp:extent cx="552450" cy="495300"/>
                        <wp:effectExtent l="0" t="0" r="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6" cstate="print"/>
                                <a:srcRect/>
                                <a:stretch>
                                  <a:fillRect/>
                                </a:stretch>
                              </pic:blipFill>
                              <pic:spPr bwMode="auto">
                                <a:xfrm>
                                  <a:off x="0" y="0"/>
                                  <a:ext cx="552450" cy="495300"/>
                                </a:xfrm>
                                <a:prstGeom prst="rect">
                                  <a:avLst/>
                                </a:prstGeom>
                                <a:noFill/>
                                <a:ln w="9525">
                                  <a:noFill/>
                                  <a:miter lim="800000"/>
                                  <a:headEnd/>
                                  <a:tailEnd/>
                                </a:ln>
                              </pic:spPr>
                            </pic:pic>
                          </a:graphicData>
                        </a:graphic>
                      </wp:inline>
                    </w:drawing>
                  </w:r>
                </w:p>
                <w:p w14:paraId="1520AE4A" w14:textId="77777777" w:rsidR="00807347" w:rsidRPr="002964ED" w:rsidRDefault="00807347" w:rsidP="00F055E3">
                  <w:pPr>
                    <w:rPr>
                      <w:sz w:val="2"/>
                    </w:rPr>
                  </w:pPr>
                </w:p>
              </w:tc>
            </w:tr>
            <w:tr w:rsidR="00807347" w:rsidRPr="002964ED" w14:paraId="41D0E288" w14:textId="77777777" w:rsidTr="00F055E3">
              <w:trPr>
                <w:trHeight w:val="284"/>
              </w:trPr>
              <w:tc>
                <w:tcPr>
                  <w:tcW w:w="420" w:type="dxa"/>
                  <w:tcBorders>
                    <w:top w:val="nil"/>
                    <w:left w:val="nil"/>
                    <w:bottom w:val="nil"/>
                    <w:right w:val="nil"/>
                  </w:tcBorders>
                  <w:vAlign w:val="center"/>
                </w:tcPr>
                <w:p w14:paraId="051B8C9D" w14:textId="77777777" w:rsidR="00807347" w:rsidRPr="002964ED" w:rsidRDefault="00807347" w:rsidP="00F055E3">
                  <w:pPr>
                    <w:rPr>
                      <w:sz w:val="2"/>
                      <w:szCs w:val="2"/>
                    </w:rPr>
                  </w:pPr>
                </w:p>
                <w:p w14:paraId="0CEE14DE" w14:textId="77777777" w:rsidR="00807347" w:rsidRPr="002964ED" w:rsidRDefault="00807347" w:rsidP="00F055E3">
                  <w:r w:rsidRPr="002964ED">
                    <w:t>4)</w:t>
                  </w:r>
                </w:p>
              </w:tc>
              <w:tc>
                <w:tcPr>
                  <w:tcW w:w="3244" w:type="dxa"/>
                  <w:tcBorders>
                    <w:top w:val="nil"/>
                    <w:left w:val="nil"/>
                    <w:bottom w:val="nil"/>
                    <w:right w:val="nil"/>
                  </w:tcBorders>
                  <w:vAlign w:val="center"/>
                </w:tcPr>
                <w:p w14:paraId="24A3341C" w14:textId="77777777" w:rsidR="00807347" w:rsidRPr="002964ED" w:rsidRDefault="00807347" w:rsidP="00F055E3">
                  <w:pPr>
                    <w:spacing w:line="20" w:lineRule="auto"/>
                    <w:rPr>
                      <w:sz w:val="2"/>
                    </w:rPr>
                  </w:pPr>
                </w:p>
                <w:p w14:paraId="2412D723" w14:textId="77777777" w:rsidR="00807347" w:rsidRPr="002964ED" w:rsidRDefault="00CB67A2" w:rsidP="00F055E3">
                  <w:pPr>
                    <w:rPr>
                      <w:sz w:val="2"/>
                    </w:rPr>
                  </w:pPr>
                  <w:r>
                    <w:rPr>
                      <w:noProof/>
                      <w:position w:val="-32"/>
                      <w:lang w:val="en-US"/>
                    </w:rPr>
                    <w:drawing>
                      <wp:inline distT="0" distB="0" distL="0" distR="0" wp14:anchorId="3A90E50E" wp14:editId="63B03036">
                        <wp:extent cx="552450" cy="495300"/>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7" cstate="print"/>
                                <a:srcRect/>
                                <a:stretch>
                                  <a:fillRect/>
                                </a:stretch>
                              </pic:blipFill>
                              <pic:spPr bwMode="auto">
                                <a:xfrm>
                                  <a:off x="0" y="0"/>
                                  <a:ext cx="552450" cy="495300"/>
                                </a:xfrm>
                                <a:prstGeom prst="rect">
                                  <a:avLst/>
                                </a:prstGeom>
                                <a:noFill/>
                                <a:ln w="9525">
                                  <a:noFill/>
                                  <a:miter lim="800000"/>
                                  <a:headEnd/>
                                  <a:tailEnd/>
                                </a:ln>
                              </pic:spPr>
                            </pic:pic>
                          </a:graphicData>
                        </a:graphic>
                      </wp:inline>
                    </w:drawing>
                  </w:r>
                </w:p>
                <w:p w14:paraId="01D41FB4" w14:textId="77777777" w:rsidR="00807347" w:rsidRPr="002964ED" w:rsidRDefault="00807347" w:rsidP="00F055E3">
                  <w:pPr>
                    <w:rPr>
                      <w:sz w:val="2"/>
                    </w:rPr>
                  </w:pPr>
                </w:p>
              </w:tc>
            </w:tr>
          </w:tbl>
          <w:p w14:paraId="058F4059" w14:textId="77777777" w:rsidR="00807347" w:rsidRPr="002964ED" w:rsidRDefault="00807347" w:rsidP="00F055E3"/>
        </w:tc>
      </w:tr>
    </w:tbl>
    <w:p w14:paraId="2F040F24" w14:textId="77777777" w:rsidR="00807347" w:rsidRPr="006C6707" w:rsidRDefault="00807347" w:rsidP="00807347"/>
    <w:tbl>
      <w:tblPr>
        <w:tblW w:w="0" w:type="auto"/>
        <w:tblCellMar>
          <w:left w:w="0" w:type="dxa"/>
          <w:right w:w="0" w:type="dxa"/>
        </w:tblCellMar>
        <w:tblLook w:val="0000" w:firstRow="0" w:lastRow="0" w:firstColumn="0" w:lastColumn="0" w:noHBand="0" w:noVBand="0"/>
      </w:tblPr>
      <w:tblGrid>
        <w:gridCol w:w="1134"/>
        <w:gridCol w:w="993"/>
        <w:gridCol w:w="992"/>
      </w:tblGrid>
      <w:tr w:rsidR="00807347" w:rsidRPr="002964ED" w14:paraId="58D55C95" w14:textId="77777777" w:rsidTr="00043218">
        <w:trPr>
          <w:cantSplit/>
        </w:trPr>
        <w:tc>
          <w:tcPr>
            <w:tcW w:w="1134" w:type="dxa"/>
            <w:vMerge w:val="restart"/>
            <w:tcBorders>
              <w:top w:val="nil"/>
              <w:left w:val="nil"/>
              <w:bottom w:val="nil"/>
              <w:right w:val="single" w:sz="4" w:space="0" w:color="auto"/>
            </w:tcBorders>
            <w:vAlign w:val="center"/>
          </w:tcPr>
          <w:p w14:paraId="49C5B1B1" w14:textId="77777777" w:rsidR="00807347" w:rsidRPr="002964ED" w:rsidRDefault="00807347" w:rsidP="00F055E3">
            <w:r w:rsidRPr="002964ED">
              <w:t>Ответ:</w:t>
            </w:r>
          </w:p>
        </w:tc>
        <w:tc>
          <w:tcPr>
            <w:tcW w:w="993" w:type="dxa"/>
            <w:tcBorders>
              <w:top w:val="single" w:sz="4" w:space="0" w:color="auto"/>
              <w:left w:val="single" w:sz="4" w:space="0" w:color="auto"/>
              <w:right w:val="single" w:sz="4" w:space="0" w:color="auto"/>
            </w:tcBorders>
          </w:tcPr>
          <w:p w14:paraId="403EB66E" w14:textId="77777777" w:rsidR="00807347" w:rsidRPr="002964ED" w:rsidRDefault="00807347" w:rsidP="00F055E3">
            <w:pPr>
              <w:jc w:val="center"/>
            </w:pPr>
            <w:r w:rsidRPr="002964ED">
              <w:t>А</w:t>
            </w:r>
          </w:p>
        </w:tc>
        <w:tc>
          <w:tcPr>
            <w:tcW w:w="992" w:type="dxa"/>
            <w:tcBorders>
              <w:top w:val="single" w:sz="4" w:space="0" w:color="auto"/>
              <w:left w:val="single" w:sz="4" w:space="0" w:color="auto"/>
              <w:right w:val="single" w:sz="4" w:space="0" w:color="auto"/>
            </w:tcBorders>
          </w:tcPr>
          <w:p w14:paraId="40E97FB7" w14:textId="77777777" w:rsidR="00807347" w:rsidRPr="002964ED" w:rsidRDefault="00807347" w:rsidP="00F055E3">
            <w:pPr>
              <w:jc w:val="center"/>
            </w:pPr>
            <w:r w:rsidRPr="002964ED">
              <w:t>Б</w:t>
            </w:r>
          </w:p>
        </w:tc>
      </w:tr>
      <w:tr w:rsidR="00807347" w:rsidRPr="002964ED" w14:paraId="206043EB" w14:textId="77777777" w:rsidTr="00043218">
        <w:trPr>
          <w:cantSplit/>
        </w:trPr>
        <w:tc>
          <w:tcPr>
            <w:tcW w:w="1134" w:type="dxa"/>
            <w:vMerge/>
            <w:tcBorders>
              <w:left w:val="nil"/>
              <w:bottom w:val="nil"/>
            </w:tcBorders>
          </w:tcPr>
          <w:p w14:paraId="0C4D9673" w14:textId="77777777" w:rsidR="00807347" w:rsidRPr="002964ED" w:rsidRDefault="00807347" w:rsidP="00F055E3"/>
        </w:tc>
        <w:tc>
          <w:tcPr>
            <w:tcW w:w="993" w:type="dxa"/>
            <w:tcBorders>
              <w:top w:val="single" w:sz="4" w:space="0" w:color="auto"/>
              <w:left w:val="single" w:sz="4" w:space="0" w:color="auto"/>
              <w:bottom w:val="single" w:sz="4" w:space="0" w:color="auto"/>
              <w:right w:val="single" w:sz="4" w:space="0" w:color="auto"/>
            </w:tcBorders>
          </w:tcPr>
          <w:p w14:paraId="179176D9" w14:textId="77777777" w:rsidR="00807347" w:rsidRPr="002964ED" w:rsidRDefault="00807347" w:rsidP="00F055E3">
            <w:pPr>
              <w:jc w:val="center"/>
            </w:pPr>
          </w:p>
        </w:tc>
        <w:tc>
          <w:tcPr>
            <w:tcW w:w="992" w:type="dxa"/>
            <w:tcBorders>
              <w:top w:val="single" w:sz="4" w:space="0" w:color="auto"/>
              <w:left w:val="single" w:sz="4" w:space="0" w:color="auto"/>
              <w:bottom w:val="single" w:sz="4" w:space="0" w:color="auto"/>
              <w:right w:val="single" w:sz="4" w:space="0" w:color="auto"/>
            </w:tcBorders>
          </w:tcPr>
          <w:p w14:paraId="428917BB" w14:textId="77777777" w:rsidR="00807347" w:rsidRPr="002964ED" w:rsidRDefault="00807347" w:rsidP="00F055E3">
            <w:pPr>
              <w:jc w:val="center"/>
            </w:pPr>
          </w:p>
        </w:tc>
      </w:tr>
    </w:tbl>
    <w:p w14:paraId="281A3FD3" w14:textId="77777777" w:rsidR="00E57230" w:rsidRDefault="00E57230" w:rsidP="00E57230"/>
    <w:p w14:paraId="120F5700" w14:textId="77777777" w:rsidR="00E57230" w:rsidRPr="00E57230" w:rsidRDefault="00E57230" w:rsidP="00E57230">
      <w:pPr>
        <w:rPr>
          <w:sz w:val="4"/>
          <w:lang w:val="en-US"/>
        </w:rPr>
      </w:pPr>
    </w:p>
    <w:p w14:paraId="71894A34" w14:textId="77777777" w:rsidR="00E57230" w:rsidRPr="00E57230" w:rsidRDefault="009A07B6"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Pr>
          <w:b/>
        </w:rPr>
        <w:t>1</w:t>
      </w:r>
      <w:r w:rsidR="00180062">
        <w:rPr>
          <w:b/>
        </w:rPr>
        <w:t>3</w:t>
      </w:r>
      <w:r w:rsidR="00E57230" w:rsidRPr="00E57230">
        <w:rPr>
          <w:b/>
        </w:rPr>
        <w:br/>
      </w:r>
    </w:p>
    <w:p w14:paraId="3AF0975D" w14:textId="77777777" w:rsidR="00E57230" w:rsidRPr="00E57230" w:rsidRDefault="00E57230" w:rsidP="00E57230">
      <w:pPr>
        <w:rPr>
          <w:sz w:val="2"/>
        </w:rPr>
      </w:pPr>
    </w:p>
    <w:p w14:paraId="3AEBA8F8" w14:textId="77777777" w:rsidR="00584DEC" w:rsidRPr="00584DEC" w:rsidRDefault="00584DEC" w:rsidP="00584DEC">
      <w:pPr>
        <w:rPr>
          <w:sz w:val="8"/>
        </w:rPr>
      </w:pPr>
    </w:p>
    <w:p w14:paraId="7DBE184B" w14:textId="77777777" w:rsidR="00584DEC" w:rsidRPr="00584DEC" w:rsidRDefault="00584DEC" w:rsidP="00584DEC">
      <w:pPr>
        <w:spacing w:line="20" w:lineRule="auto"/>
        <w:rPr>
          <w:sz w:val="2"/>
          <w:szCs w:val="20"/>
        </w:rPr>
      </w:pPr>
    </w:p>
    <w:tbl>
      <w:tblPr>
        <w:tblpPr w:leftFromText="180" w:rightFromText="180" w:vertAnchor="text" w:tblpXSpec="right" w:tblpY="1"/>
        <w:tblOverlap w:val="never"/>
        <w:tblW w:w="1187" w:type="pct"/>
        <w:jc w:val="right"/>
        <w:tblLook w:val="01E0" w:firstRow="1" w:lastRow="1" w:firstColumn="1" w:lastColumn="1" w:noHBand="0" w:noVBand="0"/>
      </w:tblPr>
      <w:tblGrid>
        <w:gridCol w:w="2286"/>
      </w:tblGrid>
      <w:tr w:rsidR="00584DEC" w:rsidRPr="00584DEC" w14:paraId="048E9E91" w14:textId="77777777" w:rsidTr="00B20DA5">
        <w:trPr>
          <w:jc w:val="right"/>
        </w:trPr>
        <w:tc>
          <w:tcPr>
            <w:tcW w:w="5000" w:type="pct"/>
          </w:tcPr>
          <w:p w14:paraId="00B6EC29" w14:textId="77777777" w:rsidR="00584DEC" w:rsidRPr="00584DEC" w:rsidRDefault="00CB67A2" w:rsidP="00584DEC">
            <w:r>
              <w:rPr>
                <w:noProof/>
                <w:lang w:val="en-US"/>
              </w:rPr>
              <w:drawing>
                <wp:inline distT="0" distB="0" distL="0" distR="0" wp14:anchorId="7936778F" wp14:editId="39959106">
                  <wp:extent cx="1295400" cy="1009650"/>
                  <wp:effectExtent l="19050" t="0" r="0" b="0"/>
                  <wp:docPr id="15" name="Рисунок 15" descr="E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17"/>
                          <pic:cNvPicPr>
                            <a:picLocks noChangeAspect="1" noChangeArrowheads="1"/>
                          </pic:cNvPicPr>
                        </pic:nvPicPr>
                        <pic:blipFill>
                          <a:blip r:embed="rId28" cstate="print"/>
                          <a:srcRect/>
                          <a:stretch>
                            <a:fillRect/>
                          </a:stretch>
                        </pic:blipFill>
                        <pic:spPr bwMode="auto">
                          <a:xfrm>
                            <a:off x="0" y="0"/>
                            <a:ext cx="1295400" cy="1009650"/>
                          </a:xfrm>
                          <a:prstGeom prst="rect">
                            <a:avLst/>
                          </a:prstGeom>
                          <a:solidFill>
                            <a:srgbClr val="FFFFFF"/>
                          </a:solidFill>
                          <a:ln w="9525">
                            <a:noFill/>
                            <a:miter lim="800000"/>
                            <a:headEnd/>
                            <a:tailEnd/>
                          </a:ln>
                        </pic:spPr>
                      </pic:pic>
                    </a:graphicData>
                  </a:graphic>
                </wp:inline>
              </w:drawing>
            </w:r>
          </w:p>
        </w:tc>
      </w:tr>
    </w:tbl>
    <w:p w14:paraId="6E65C098" w14:textId="77777777" w:rsidR="00584DEC" w:rsidRPr="00584DEC" w:rsidRDefault="00584DEC" w:rsidP="00584DEC">
      <w:pPr>
        <w:rPr>
          <w:sz w:val="2"/>
        </w:rPr>
      </w:pPr>
      <w:r w:rsidRPr="00584DEC">
        <w:t xml:space="preserve">Электрическая цепь, состоящая из прямолинейных горизонтальных проводников (1–2, 3–4, 4–1) и источника постоянного тока, находится в однородном магнитном поле, вектор магнитной индукции которого </w:t>
      </w:r>
      <w:r w:rsidR="003D2088">
        <w:rPr>
          <w:noProof/>
          <w:position w:val="-4"/>
          <w:lang w:val="en-US"/>
        </w:rPr>
        <w:drawing>
          <wp:inline distT="0" distB="0" distL="0" distR="0" wp14:anchorId="39E9788F" wp14:editId="4CC2D692">
            <wp:extent cx="178435" cy="225425"/>
            <wp:effectExtent l="0" t="0" r="0" b="3175"/>
            <wp:docPr id="1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78435" cy="225425"/>
                    </a:xfrm>
                    <a:prstGeom prst="rect">
                      <a:avLst/>
                    </a:prstGeom>
                    <a:noFill/>
                    <a:ln>
                      <a:noFill/>
                    </a:ln>
                  </pic:spPr>
                </pic:pic>
              </a:graphicData>
            </a:graphic>
          </wp:inline>
        </w:drawing>
      </w:r>
      <w:r w:rsidRPr="00584DEC">
        <w:t xml:space="preserve"> направлен к наблюдателю (см. рисунок, вид сверху). Как направлена относительно рисунка (</w:t>
      </w:r>
      <w:r w:rsidRPr="00584DEC">
        <w:rPr>
          <w:b/>
          <w:i/>
        </w:rPr>
        <w:t>вправо, влево, вверх, вниз, к наблюдателю, от наблюдателя</w:t>
      </w:r>
      <w:r w:rsidRPr="00584DEC">
        <w:t xml:space="preserve">) вызванная этим полем сила Ампера, действующая на проводник 1–2? </w:t>
      </w:r>
      <w:r w:rsidRPr="00584DEC">
        <w:rPr>
          <w:i/>
        </w:rPr>
        <w:t>Ответ запишите словом (словами)</w:t>
      </w:r>
      <w:r w:rsidRPr="00584DEC">
        <w:t>.</w:t>
      </w:r>
    </w:p>
    <w:p w14:paraId="509A7B17" w14:textId="77777777" w:rsidR="00584DEC" w:rsidRPr="00584DEC" w:rsidRDefault="00584DEC" w:rsidP="00584DEC">
      <w:pPr>
        <w:rPr>
          <w:sz w:val="2"/>
        </w:rPr>
      </w:pPr>
    </w:p>
    <w:p w14:paraId="51710349" w14:textId="77777777" w:rsidR="00584DEC" w:rsidRPr="00584DEC" w:rsidRDefault="00584DEC" w:rsidP="00584DEC">
      <w:pPr>
        <w:keepNext/>
        <w:rPr>
          <w:b/>
          <w:sz w:val="8"/>
        </w:rPr>
      </w:pPr>
    </w:p>
    <w:p w14:paraId="7797F0DE" w14:textId="77777777" w:rsidR="00584DEC" w:rsidRPr="00584DEC" w:rsidRDefault="00584DEC" w:rsidP="00584DEC">
      <w:pPr>
        <w:rPr>
          <w:sz w:val="20"/>
          <w:szCs w:val="20"/>
        </w:rPr>
      </w:pPr>
    </w:p>
    <w:p w14:paraId="1B005D53" w14:textId="77777777" w:rsidR="00584DEC" w:rsidRPr="00584DEC" w:rsidRDefault="00584DEC" w:rsidP="00584DEC">
      <w:r w:rsidRPr="00584DEC">
        <w:t>Ответ: ___________________________.</w:t>
      </w:r>
    </w:p>
    <w:p w14:paraId="7809098C" w14:textId="77777777" w:rsidR="00E57230" w:rsidRPr="00E57230" w:rsidRDefault="00E57230" w:rsidP="00E57230"/>
    <w:p w14:paraId="0DC03C3E" w14:textId="77777777" w:rsidR="00E57230" w:rsidRPr="00E57230" w:rsidRDefault="00E57230" w:rsidP="00E57230"/>
    <w:p w14:paraId="22D3DE15" w14:textId="77777777" w:rsidR="00E57230" w:rsidRPr="00E57230" w:rsidRDefault="00E57230" w:rsidP="00E57230">
      <w:pPr>
        <w:rPr>
          <w:sz w:val="4"/>
        </w:rPr>
      </w:pPr>
    </w:p>
    <w:p w14:paraId="34FB9103" w14:textId="77777777" w:rsidR="00E57230" w:rsidRPr="00E57230" w:rsidRDefault="00180062"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Pr>
          <w:b/>
        </w:rPr>
        <w:t>14</w:t>
      </w:r>
      <w:r w:rsidR="00E57230" w:rsidRPr="00E57230">
        <w:rPr>
          <w:b/>
        </w:rPr>
        <w:br/>
      </w:r>
    </w:p>
    <w:p w14:paraId="31F70193" w14:textId="77777777" w:rsidR="00E57230" w:rsidRPr="00E57230" w:rsidRDefault="00E57230" w:rsidP="00E57230">
      <w:pPr>
        <w:rPr>
          <w:sz w:val="2"/>
        </w:rPr>
      </w:pPr>
    </w:p>
    <w:p w14:paraId="6C0423F0" w14:textId="77777777" w:rsidR="00E57230" w:rsidRPr="00E57230" w:rsidRDefault="00E57230" w:rsidP="00E57230">
      <w:pPr>
        <w:rPr>
          <w:sz w:val="8"/>
        </w:rPr>
      </w:pPr>
    </w:p>
    <w:p w14:paraId="75E3AF96" w14:textId="77777777" w:rsidR="00E57230" w:rsidRPr="00E57230" w:rsidRDefault="00E57230" w:rsidP="00E57230">
      <w:pPr>
        <w:keepNext/>
        <w:spacing w:line="20" w:lineRule="auto"/>
        <w:rPr>
          <w:sz w:val="2"/>
        </w:rPr>
      </w:pPr>
    </w:p>
    <w:p w14:paraId="3AD40202" w14:textId="77777777" w:rsidR="00E519AE" w:rsidRPr="006659D2" w:rsidRDefault="00E519AE" w:rsidP="00E519AE">
      <w:pPr>
        <w:rPr>
          <w:sz w:val="2"/>
        </w:rPr>
      </w:pPr>
      <w:r>
        <w:t xml:space="preserve">Во сколько раз </w:t>
      </w:r>
      <w:r w:rsidR="003D2088">
        <w:t>уменьшат</w:t>
      </w:r>
      <w:r>
        <w:t>ся силы взаимодействия двух неподвижных точечных зарядов, если расстояние между ними увеличить в 1,5 раза и каждый заряд уменьшить в 2 раза?</w:t>
      </w:r>
    </w:p>
    <w:p w14:paraId="725DCB95" w14:textId="77777777" w:rsidR="00E519AE" w:rsidRPr="006659D2" w:rsidRDefault="00E519AE" w:rsidP="00E519AE">
      <w:pPr>
        <w:rPr>
          <w:sz w:val="2"/>
        </w:rPr>
      </w:pPr>
    </w:p>
    <w:p w14:paraId="13581090" w14:textId="77777777" w:rsidR="00E519AE" w:rsidRDefault="00E519AE" w:rsidP="00E519AE">
      <w:pPr>
        <w:keepNext/>
        <w:rPr>
          <w:b/>
          <w:sz w:val="8"/>
        </w:rPr>
      </w:pPr>
    </w:p>
    <w:p w14:paraId="34801A7D" w14:textId="77777777" w:rsidR="00E519AE" w:rsidRDefault="00E519AE" w:rsidP="00E519AE">
      <w:pPr>
        <w:rPr>
          <w:sz w:val="20"/>
          <w:szCs w:val="20"/>
        </w:rPr>
      </w:pPr>
    </w:p>
    <w:p w14:paraId="3184ED66" w14:textId="77777777" w:rsidR="00E519AE" w:rsidRDefault="00E519AE" w:rsidP="00E519AE">
      <w:r>
        <w:t>Ответ: в __________________________ раз(-а).</w:t>
      </w:r>
    </w:p>
    <w:p w14:paraId="5394408A" w14:textId="77777777" w:rsidR="00E519AE" w:rsidRDefault="00E519AE" w:rsidP="00E519AE"/>
    <w:p w14:paraId="797CC9D8" w14:textId="77777777" w:rsidR="009A07B6" w:rsidRDefault="009A07B6" w:rsidP="00E57230"/>
    <w:p w14:paraId="435849E5" w14:textId="77777777" w:rsidR="009A07B6" w:rsidRPr="00E57230" w:rsidRDefault="009A07B6" w:rsidP="009A07B6">
      <w:pPr>
        <w:rPr>
          <w:sz w:val="4"/>
        </w:rPr>
      </w:pPr>
    </w:p>
    <w:p w14:paraId="2D17BBB9" w14:textId="77777777" w:rsidR="009A07B6" w:rsidRPr="00E57230" w:rsidRDefault="00180062" w:rsidP="00180062">
      <w:pPr>
        <w:framePr w:w="623" w:vSpace="45" w:wrap="around" w:vAnchor="text" w:hAnchor="page" w:x="543" w:y="481" w:anchorLock="1"/>
        <w:pBdr>
          <w:top w:val="single" w:sz="6" w:space="1" w:color="auto"/>
          <w:left w:val="single" w:sz="6" w:space="0" w:color="auto"/>
          <w:bottom w:val="single" w:sz="6" w:space="1" w:color="auto"/>
          <w:right w:val="single" w:sz="6" w:space="0" w:color="auto"/>
        </w:pBdr>
        <w:jc w:val="center"/>
        <w:rPr>
          <w:b/>
          <w:sz w:val="2"/>
          <w:szCs w:val="2"/>
        </w:rPr>
      </w:pPr>
      <w:r>
        <w:rPr>
          <w:b/>
        </w:rPr>
        <w:t>15</w:t>
      </w:r>
      <w:r w:rsidR="009A07B6" w:rsidRPr="00E57230">
        <w:rPr>
          <w:b/>
        </w:rPr>
        <w:br/>
      </w:r>
    </w:p>
    <w:p w14:paraId="02896068" w14:textId="77777777" w:rsidR="00180062" w:rsidRDefault="00180062" w:rsidP="00180062"/>
    <w:tbl>
      <w:tblPr>
        <w:tblpPr w:leftFromText="180" w:rightFromText="180" w:vertAnchor="text" w:horzAnchor="margin" w:tblpXSpec="right" w:tblpY="65"/>
        <w:tblOverlap w:val="never"/>
        <w:tblW w:w="2176" w:type="pct"/>
        <w:tblLook w:val="01E0" w:firstRow="1" w:lastRow="1" w:firstColumn="1" w:lastColumn="1" w:noHBand="0" w:noVBand="0"/>
      </w:tblPr>
      <w:tblGrid>
        <w:gridCol w:w="4206"/>
      </w:tblGrid>
      <w:tr w:rsidR="00180062" w14:paraId="3242CB64" w14:textId="77777777" w:rsidTr="00F055E3">
        <w:tc>
          <w:tcPr>
            <w:tcW w:w="4165" w:type="dxa"/>
          </w:tcPr>
          <w:p w14:paraId="6B443219" w14:textId="77777777" w:rsidR="00180062" w:rsidRDefault="00CB67A2" w:rsidP="00F055E3">
            <w:pPr>
              <w:rPr>
                <w:noProof/>
              </w:rPr>
            </w:pPr>
            <w:r>
              <w:rPr>
                <w:noProof/>
                <w:lang w:val="en-US"/>
              </w:rPr>
              <w:lastRenderedPageBreak/>
              <w:drawing>
                <wp:inline distT="0" distB="0" distL="0" distR="0" wp14:anchorId="69AE89F6" wp14:editId="67EF83EC">
                  <wp:extent cx="2514600" cy="1162050"/>
                  <wp:effectExtent l="19050" t="0" r="0" b="0"/>
                  <wp:docPr id="95" name="Рисунок 95" descr="4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4460"/>
                          <pic:cNvPicPr>
                            <a:picLocks noChangeAspect="1" noChangeArrowheads="1"/>
                          </pic:cNvPicPr>
                        </pic:nvPicPr>
                        <pic:blipFill>
                          <a:blip r:embed="rId30" cstate="print"/>
                          <a:srcRect/>
                          <a:stretch>
                            <a:fillRect/>
                          </a:stretch>
                        </pic:blipFill>
                        <pic:spPr bwMode="auto">
                          <a:xfrm>
                            <a:off x="0" y="0"/>
                            <a:ext cx="2514600" cy="1162050"/>
                          </a:xfrm>
                          <a:prstGeom prst="rect">
                            <a:avLst/>
                          </a:prstGeom>
                          <a:solidFill>
                            <a:srgbClr val="FFFFFF"/>
                          </a:solidFill>
                          <a:ln w="9525">
                            <a:noFill/>
                            <a:miter lim="800000"/>
                            <a:headEnd/>
                            <a:tailEnd/>
                          </a:ln>
                        </pic:spPr>
                      </pic:pic>
                    </a:graphicData>
                  </a:graphic>
                </wp:inline>
              </w:drawing>
            </w:r>
          </w:p>
        </w:tc>
      </w:tr>
    </w:tbl>
    <w:p w14:paraId="478191DF" w14:textId="77777777" w:rsidR="00180062" w:rsidRPr="00010880" w:rsidRDefault="00180062" w:rsidP="00180062">
      <w:pPr>
        <w:rPr>
          <w:sz w:val="2"/>
        </w:rPr>
      </w:pPr>
      <w:r>
        <w:rPr>
          <w:noProof/>
        </w:rPr>
        <w:t>На</w:t>
      </w:r>
      <w:r>
        <w:t xml:space="preserve"> рисунке </w:t>
      </w:r>
      <w:r w:rsidRPr="00DC349B">
        <w:t xml:space="preserve">приведён </w:t>
      </w:r>
      <w:r>
        <w:t xml:space="preserve">график зависимости силы тока </w:t>
      </w:r>
      <w:r w:rsidRPr="008053C0">
        <w:rPr>
          <w:i/>
          <w:lang w:val="en-US"/>
        </w:rPr>
        <w:t>i</w:t>
      </w:r>
      <w:r w:rsidRPr="008053C0">
        <w:t xml:space="preserve"> </w:t>
      </w:r>
      <w:r>
        <w:t xml:space="preserve">от времени </w:t>
      </w:r>
      <w:r w:rsidRPr="008053C0">
        <w:rPr>
          <w:i/>
          <w:lang w:val="en-US"/>
        </w:rPr>
        <w:t>t</w:t>
      </w:r>
      <w:r w:rsidRPr="008053C0">
        <w:t xml:space="preserve"> </w:t>
      </w:r>
      <w:r>
        <w:t xml:space="preserve">при свободных </w:t>
      </w:r>
      <w:r w:rsidRPr="00410AFB">
        <w:rPr>
          <w:spacing w:val="-6"/>
        </w:rPr>
        <w:t xml:space="preserve">гармонических </w:t>
      </w:r>
      <w:r w:rsidR="003D2088">
        <w:rPr>
          <w:spacing w:val="-6"/>
        </w:rPr>
        <w:t xml:space="preserve">электромагнитных </w:t>
      </w:r>
      <w:r w:rsidRPr="00410AFB">
        <w:rPr>
          <w:spacing w:val="-6"/>
        </w:rPr>
        <w:t>колебаниях в колебательном</w:t>
      </w:r>
      <w:r>
        <w:t xml:space="preserve"> контуре. Каким станет период свободных колебаний в контуре, если конденсатор </w:t>
      </w:r>
      <w:r>
        <w:br/>
        <w:t>в этом контуре заменить на другой конденсатор, ёмкость которого в 4 раза меньше?</w:t>
      </w:r>
    </w:p>
    <w:p w14:paraId="50C5E9FC" w14:textId="77777777" w:rsidR="00180062" w:rsidRPr="00010880" w:rsidRDefault="00180062" w:rsidP="00180062">
      <w:pPr>
        <w:rPr>
          <w:sz w:val="2"/>
        </w:rPr>
      </w:pPr>
    </w:p>
    <w:p w14:paraId="53AE3772" w14:textId="77777777" w:rsidR="00180062" w:rsidRDefault="00180062" w:rsidP="00180062">
      <w:pPr>
        <w:keepNext/>
        <w:rPr>
          <w:b/>
          <w:sz w:val="8"/>
        </w:rPr>
      </w:pPr>
    </w:p>
    <w:p w14:paraId="5D91F484" w14:textId="77777777" w:rsidR="00180062" w:rsidRDefault="00180062" w:rsidP="00180062">
      <w:pPr>
        <w:rPr>
          <w:sz w:val="20"/>
          <w:szCs w:val="20"/>
        </w:rPr>
      </w:pPr>
    </w:p>
    <w:p w14:paraId="435E5F91" w14:textId="77777777" w:rsidR="00180062" w:rsidRDefault="00180062" w:rsidP="00180062">
      <w:r>
        <w:t>Ответ: ___________________________ мкс.</w:t>
      </w:r>
    </w:p>
    <w:p w14:paraId="168521EF" w14:textId="77777777" w:rsidR="00180062" w:rsidRDefault="00180062" w:rsidP="00180062"/>
    <w:p w14:paraId="0C7382A7" w14:textId="77777777" w:rsidR="00180062" w:rsidRDefault="00180062" w:rsidP="00180062"/>
    <w:p w14:paraId="4667F651" w14:textId="77777777" w:rsidR="00180062" w:rsidRDefault="00180062" w:rsidP="00180062"/>
    <w:p w14:paraId="1D615D5D" w14:textId="77777777" w:rsidR="00180062" w:rsidRDefault="00180062" w:rsidP="00180062">
      <w:pPr>
        <w:rPr>
          <w:sz w:val="4"/>
          <w:lang w:val="en-US"/>
        </w:rPr>
      </w:pPr>
    </w:p>
    <w:p w14:paraId="3B478DC1" w14:textId="77777777" w:rsidR="00180062" w:rsidRDefault="00180062" w:rsidP="00180062">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Pr>
          <w:b/>
        </w:rPr>
        <w:t>16</w:t>
      </w:r>
      <w:r>
        <w:rPr>
          <w:b/>
        </w:rPr>
        <w:br/>
      </w:r>
    </w:p>
    <w:p w14:paraId="4315FE34" w14:textId="77777777" w:rsidR="00180062" w:rsidRDefault="00180062" w:rsidP="00180062">
      <w:pPr>
        <w:rPr>
          <w:sz w:val="2"/>
        </w:rPr>
      </w:pPr>
    </w:p>
    <w:p w14:paraId="3DC5E99B" w14:textId="77777777" w:rsidR="00180062" w:rsidRDefault="00180062" w:rsidP="00180062">
      <w:pPr>
        <w:rPr>
          <w:sz w:val="8"/>
        </w:rPr>
      </w:pPr>
    </w:p>
    <w:p w14:paraId="6C9FBB8B" w14:textId="77777777" w:rsidR="00180062" w:rsidRPr="00C501F9" w:rsidRDefault="00180062" w:rsidP="00180062">
      <w:pPr>
        <w:spacing w:line="20" w:lineRule="auto"/>
        <w:rPr>
          <w:sz w:val="2"/>
          <w:szCs w:val="20"/>
        </w:rPr>
      </w:pPr>
    </w:p>
    <w:tbl>
      <w:tblPr>
        <w:tblpPr w:leftFromText="180" w:rightFromText="180" w:vertAnchor="text" w:tblpXSpec="right" w:tblpY="1"/>
        <w:tblOverlap w:val="never"/>
        <w:tblW w:w="0" w:type="auto"/>
        <w:jc w:val="right"/>
        <w:tblLook w:val="01E0" w:firstRow="1" w:lastRow="1" w:firstColumn="1" w:lastColumn="1" w:noHBand="0" w:noVBand="0"/>
      </w:tblPr>
      <w:tblGrid>
        <w:gridCol w:w="3666"/>
      </w:tblGrid>
      <w:tr w:rsidR="00180062" w:rsidRPr="008E60BD" w14:paraId="3515365D" w14:textId="77777777" w:rsidTr="00F055E3">
        <w:trPr>
          <w:jc w:val="right"/>
        </w:trPr>
        <w:tc>
          <w:tcPr>
            <w:tcW w:w="3622" w:type="dxa"/>
          </w:tcPr>
          <w:p w14:paraId="46EAB457" w14:textId="77777777" w:rsidR="00180062" w:rsidRPr="008E60BD" w:rsidRDefault="00CB67A2" w:rsidP="00F055E3">
            <w:r>
              <w:rPr>
                <w:noProof/>
                <w:lang w:val="en-US"/>
              </w:rPr>
              <w:drawing>
                <wp:inline distT="0" distB="0" distL="0" distR="0" wp14:anchorId="6AA4E19A" wp14:editId="526FCE3A">
                  <wp:extent cx="2171700" cy="2286000"/>
                  <wp:effectExtent l="19050" t="0" r="0" b="0"/>
                  <wp:docPr id="102" name="Рисунок 102" descr="E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E17"/>
                          <pic:cNvPicPr>
                            <a:picLocks noChangeAspect="1" noChangeArrowheads="1"/>
                          </pic:cNvPicPr>
                        </pic:nvPicPr>
                        <pic:blipFill>
                          <a:blip r:embed="rId31" cstate="print"/>
                          <a:srcRect/>
                          <a:stretch>
                            <a:fillRect/>
                          </a:stretch>
                        </pic:blipFill>
                        <pic:spPr bwMode="auto">
                          <a:xfrm>
                            <a:off x="0" y="0"/>
                            <a:ext cx="2171700" cy="2286000"/>
                          </a:xfrm>
                          <a:prstGeom prst="rect">
                            <a:avLst/>
                          </a:prstGeom>
                          <a:solidFill>
                            <a:srgbClr val="FFFFFF"/>
                          </a:solidFill>
                          <a:ln w="9525">
                            <a:noFill/>
                            <a:miter lim="800000"/>
                            <a:headEnd/>
                            <a:tailEnd/>
                          </a:ln>
                        </pic:spPr>
                      </pic:pic>
                    </a:graphicData>
                  </a:graphic>
                </wp:inline>
              </w:drawing>
            </w:r>
          </w:p>
        </w:tc>
      </w:tr>
    </w:tbl>
    <w:p w14:paraId="09D34F93" w14:textId="77777777" w:rsidR="00180062" w:rsidRPr="008E60BD" w:rsidRDefault="00180062" w:rsidP="00180062">
      <w:r w:rsidRPr="008E60BD">
        <w:t xml:space="preserve">На уединённой неподвижной проводящей сфере радиусом </w:t>
      </w:r>
      <w:r w:rsidRPr="008E60BD">
        <w:rPr>
          <w:i/>
          <w:lang w:val="en-US"/>
        </w:rPr>
        <w:t>R</w:t>
      </w:r>
      <w:r w:rsidRPr="008E60BD">
        <w:t xml:space="preserve"> находится</w:t>
      </w:r>
      <w:r>
        <w:t xml:space="preserve"> положительный </w:t>
      </w:r>
      <w:r w:rsidRPr="008E60BD">
        <w:t>заряд</w:t>
      </w:r>
      <w:r>
        <w:t xml:space="preserve"> </w:t>
      </w:r>
      <w:r w:rsidRPr="00845751">
        <w:rPr>
          <w:i/>
          <w:lang w:val="en-US"/>
        </w:rPr>
        <w:t>Q</w:t>
      </w:r>
      <w:r w:rsidRPr="00845751">
        <w:t>.</w:t>
      </w:r>
      <w:r w:rsidRPr="008E60BD">
        <w:t xml:space="preserve"> Сфера находится в вакууме</w:t>
      </w:r>
      <w:r w:rsidRPr="00845751">
        <w:t>.</w:t>
      </w:r>
      <w:r w:rsidRPr="008E60BD">
        <w:t xml:space="preserve"> Напряжённость электростатического поля сферы в точке </w:t>
      </w:r>
      <w:r w:rsidRPr="008E60BD">
        <w:rPr>
          <w:i/>
          <w:lang w:val="en-US"/>
        </w:rPr>
        <w:t>A</w:t>
      </w:r>
      <w:r w:rsidRPr="008E60BD">
        <w:t xml:space="preserve"> равна 36 В/м. Все расстояния указаны на рисунке. </w:t>
      </w:r>
    </w:p>
    <w:p w14:paraId="0AA08050" w14:textId="77777777" w:rsidR="00180062" w:rsidRDefault="00180062" w:rsidP="00180062">
      <w:r>
        <w:t>Выберите</w:t>
      </w:r>
      <w:r w:rsidRPr="008E60BD">
        <w:t xml:space="preserve"> </w:t>
      </w:r>
      <w:r w:rsidRPr="008E60BD">
        <w:rPr>
          <w:b/>
        </w:rPr>
        <w:t>два</w:t>
      </w:r>
      <w:r w:rsidRPr="008E60BD">
        <w:t xml:space="preserve"> верных утверждения, описывающих данную ситуацию.</w:t>
      </w:r>
    </w:p>
    <w:p w14:paraId="4A674298" w14:textId="77777777" w:rsidR="00905724" w:rsidRDefault="00905724" w:rsidP="00180062"/>
    <w:p w14:paraId="7672B0A2" w14:textId="77777777" w:rsidR="00905724" w:rsidRDefault="00905724" w:rsidP="00180062"/>
    <w:p w14:paraId="28EF3AE1" w14:textId="77777777" w:rsidR="00905724" w:rsidRDefault="00905724" w:rsidP="00180062"/>
    <w:p w14:paraId="7CB27F4F" w14:textId="77777777" w:rsidR="00905724" w:rsidRPr="00C501F9" w:rsidRDefault="00905724" w:rsidP="00180062">
      <w:pPr>
        <w:rPr>
          <w:sz w:val="2"/>
        </w:rPr>
      </w:pPr>
    </w:p>
    <w:p w14:paraId="66CAF507" w14:textId="77777777" w:rsidR="00180062" w:rsidRPr="00C501F9" w:rsidRDefault="00180062" w:rsidP="00180062">
      <w:pPr>
        <w:rPr>
          <w:sz w:val="2"/>
        </w:rPr>
      </w:pPr>
    </w:p>
    <w:p w14:paraId="13270D26" w14:textId="77777777" w:rsidR="00180062" w:rsidRDefault="00180062" w:rsidP="00180062">
      <w:pPr>
        <w:keepNext/>
        <w:rPr>
          <w:b/>
          <w:sz w:val="8"/>
        </w:rPr>
      </w:pPr>
    </w:p>
    <w:p w14:paraId="5C302B17" w14:textId="77777777" w:rsidR="00180062" w:rsidRDefault="00180062" w:rsidP="00180062">
      <w:pPr>
        <w:rPr>
          <w:sz w:val="4"/>
          <w:szCs w:val="4"/>
        </w:rPr>
      </w:pPr>
    </w:p>
    <w:tbl>
      <w:tblPr>
        <w:tblW w:w="0" w:type="auto"/>
        <w:tblCellMar>
          <w:left w:w="0" w:type="dxa"/>
          <w:right w:w="0" w:type="dxa"/>
        </w:tblCellMar>
        <w:tblLook w:val="0000" w:firstRow="0" w:lastRow="0" w:firstColumn="0" w:lastColumn="0" w:noHBand="0" w:noVBand="0"/>
      </w:tblPr>
      <w:tblGrid>
        <w:gridCol w:w="420"/>
        <w:gridCol w:w="8935"/>
      </w:tblGrid>
      <w:tr w:rsidR="00180062" w14:paraId="1764D7B1" w14:textId="77777777" w:rsidTr="00F055E3">
        <w:trPr>
          <w:trHeight w:val="336"/>
        </w:trPr>
        <w:tc>
          <w:tcPr>
            <w:tcW w:w="420" w:type="dxa"/>
          </w:tcPr>
          <w:p w14:paraId="3EF20BB7" w14:textId="77777777" w:rsidR="00180062" w:rsidRPr="00A62EB3" w:rsidRDefault="00180062" w:rsidP="00F055E3">
            <w:pPr>
              <w:rPr>
                <w:sz w:val="2"/>
                <w:szCs w:val="2"/>
              </w:rPr>
            </w:pPr>
          </w:p>
          <w:p w14:paraId="66B836B5" w14:textId="77777777" w:rsidR="00180062" w:rsidRDefault="00180062" w:rsidP="00F055E3">
            <w:r>
              <w:t>1)</w:t>
            </w:r>
          </w:p>
        </w:tc>
        <w:tc>
          <w:tcPr>
            <w:tcW w:w="8940" w:type="dxa"/>
          </w:tcPr>
          <w:p w14:paraId="4417A5AE" w14:textId="77777777" w:rsidR="00180062" w:rsidRPr="00A62EB3" w:rsidRDefault="00180062" w:rsidP="00F055E3">
            <w:pPr>
              <w:spacing w:line="20" w:lineRule="auto"/>
              <w:rPr>
                <w:sz w:val="2"/>
              </w:rPr>
            </w:pPr>
          </w:p>
          <w:p w14:paraId="5A3BDB93" w14:textId="77777777" w:rsidR="00180062" w:rsidRPr="00A62EB3" w:rsidRDefault="00180062" w:rsidP="00F055E3">
            <w:pPr>
              <w:rPr>
                <w:sz w:val="2"/>
              </w:rPr>
            </w:pPr>
            <w:r w:rsidRPr="009757E0">
              <w:t xml:space="preserve">Напряжённость поля в точке </w:t>
            </w:r>
            <w:r w:rsidRPr="00A62EB3">
              <w:rPr>
                <w:i/>
                <w:lang w:val="en-US"/>
              </w:rPr>
              <w:t>C</w:t>
            </w:r>
            <w:r w:rsidRPr="009757E0">
              <w:t xml:space="preserve"> </w:t>
            </w:r>
            <w:r w:rsidRPr="00A62EB3">
              <w:rPr>
                <w:position w:val="-12"/>
              </w:rPr>
              <w:object w:dxaOrig="960" w:dyaOrig="380" w14:anchorId="26475586">
                <v:shape id="_x0000_i1028" type="#_x0000_t75" style="width:47.75pt;height:19.4pt" o:ole="">
                  <v:imagedata r:id="rId32" o:title=""/>
                </v:shape>
                <o:OLEObject Type="Embed" ProgID="Equation.DSMT4" ShapeID="_x0000_i1028" DrawAspect="Content" ObjectID="_1460133346" r:id="rId33"/>
              </w:object>
            </w:r>
            <w:r w:rsidRPr="009757E0">
              <w:t xml:space="preserve"> В/м.</w:t>
            </w:r>
          </w:p>
          <w:p w14:paraId="45638EAA" w14:textId="77777777" w:rsidR="00180062" w:rsidRPr="00A62EB3" w:rsidRDefault="00180062" w:rsidP="00F055E3">
            <w:pPr>
              <w:rPr>
                <w:sz w:val="2"/>
              </w:rPr>
            </w:pPr>
          </w:p>
        </w:tc>
      </w:tr>
      <w:tr w:rsidR="00180062" w14:paraId="5297C359" w14:textId="77777777" w:rsidTr="00F055E3">
        <w:trPr>
          <w:trHeight w:val="336"/>
        </w:trPr>
        <w:tc>
          <w:tcPr>
            <w:tcW w:w="420" w:type="dxa"/>
          </w:tcPr>
          <w:p w14:paraId="12B3632A" w14:textId="77777777" w:rsidR="00180062" w:rsidRPr="00A62EB3" w:rsidRDefault="00180062" w:rsidP="00F055E3">
            <w:pPr>
              <w:rPr>
                <w:sz w:val="2"/>
                <w:szCs w:val="2"/>
              </w:rPr>
            </w:pPr>
          </w:p>
          <w:p w14:paraId="06F00F23" w14:textId="77777777" w:rsidR="00180062" w:rsidRDefault="00180062" w:rsidP="00F055E3">
            <w:r>
              <w:t>2)</w:t>
            </w:r>
          </w:p>
        </w:tc>
        <w:tc>
          <w:tcPr>
            <w:tcW w:w="8940" w:type="dxa"/>
          </w:tcPr>
          <w:p w14:paraId="42817321" w14:textId="77777777" w:rsidR="00180062" w:rsidRPr="00A62EB3" w:rsidRDefault="00180062" w:rsidP="00F055E3">
            <w:pPr>
              <w:spacing w:line="20" w:lineRule="auto"/>
              <w:rPr>
                <w:sz w:val="2"/>
              </w:rPr>
            </w:pPr>
          </w:p>
          <w:p w14:paraId="7B2A826A" w14:textId="77777777" w:rsidR="00180062" w:rsidRPr="00A62EB3" w:rsidRDefault="00180062" w:rsidP="00F055E3">
            <w:pPr>
              <w:rPr>
                <w:sz w:val="2"/>
              </w:rPr>
            </w:pPr>
            <w:r w:rsidRPr="005F14E8">
              <w:t xml:space="preserve">Потенциал электростатического поля в точке </w:t>
            </w:r>
            <w:r w:rsidRPr="00A62EB3">
              <w:rPr>
                <w:i/>
                <w:lang w:val="en-US"/>
              </w:rPr>
              <w:t>B</w:t>
            </w:r>
            <w:r w:rsidRPr="005F14E8">
              <w:t xml:space="preserve"> выше, чем в точке </w:t>
            </w:r>
            <w:r w:rsidRPr="00A62EB3">
              <w:rPr>
                <w:i/>
                <w:lang w:val="en-US"/>
              </w:rPr>
              <w:t>D</w:t>
            </w:r>
            <w:r w:rsidRPr="005F14E8">
              <w:t xml:space="preserve">: </w:t>
            </w:r>
            <w:r w:rsidRPr="00A62EB3">
              <w:rPr>
                <w:position w:val="-12"/>
              </w:rPr>
              <w:object w:dxaOrig="1060" w:dyaOrig="380" w14:anchorId="19A8AFFA">
                <v:shape id="_x0000_i1029" type="#_x0000_t75" style="width:54.2pt;height:19.4pt" o:ole="">
                  <v:imagedata r:id="rId34" o:title=""/>
                </v:shape>
                <o:OLEObject Type="Embed" ProgID="Equation.DSMT4" ShapeID="_x0000_i1029" DrawAspect="Content" ObjectID="_1460133347" r:id="rId35"/>
              </w:object>
            </w:r>
          </w:p>
          <w:p w14:paraId="28DA1D03" w14:textId="77777777" w:rsidR="00180062" w:rsidRPr="00A62EB3" w:rsidRDefault="00180062" w:rsidP="00F055E3">
            <w:pPr>
              <w:rPr>
                <w:sz w:val="2"/>
              </w:rPr>
            </w:pPr>
          </w:p>
        </w:tc>
      </w:tr>
      <w:tr w:rsidR="00180062" w14:paraId="2B04262F" w14:textId="77777777" w:rsidTr="00F055E3">
        <w:trPr>
          <w:trHeight w:val="336"/>
        </w:trPr>
        <w:tc>
          <w:tcPr>
            <w:tcW w:w="420" w:type="dxa"/>
          </w:tcPr>
          <w:p w14:paraId="232DFD35" w14:textId="77777777" w:rsidR="00180062" w:rsidRPr="00A62EB3" w:rsidRDefault="00180062" w:rsidP="00F055E3">
            <w:pPr>
              <w:rPr>
                <w:sz w:val="2"/>
                <w:szCs w:val="2"/>
              </w:rPr>
            </w:pPr>
          </w:p>
          <w:p w14:paraId="3657A5DC" w14:textId="77777777" w:rsidR="00180062" w:rsidRDefault="00180062" w:rsidP="00F055E3">
            <w:r>
              <w:t>3)</w:t>
            </w:r>
          </w:p>
        </w:tc>
        <w:tc>
          <w:tcPr>
            <w:tcW w:w="8940" w:type="dxa"/>
          </w:tcPr>
          <w:p w14:paraId="5B82A6F6" w14:textId="77777777" w:rsidR="00180062" w:rsidRPr="00A62EB3" w:rsidRDefault="00180062" w:rsidP="00F055E3">
            <w:pPr>
              <w:spacing w:line="20" w:lineRule="auto"/>
              <w:rPr>
                <w:sz w:val="2"/>
              </w:rPr>
            </w:pPr>
          </w:p>
          <w:p w14:paraId="3E4C147E" w14:textId="77777777" w:rsidR="00180062" w:rsidRPr="00A62EB3" w:rsidRDefault="00180062" w:rsidP="00F055E3">
            <w:pPr>
              <w:rPr>
                <w:sz w:val="2"/>
              </w:rPr>
            </w:pPr>
            <w:r w:rsidRPr="00F518C7">
              <w:t xml:space="preserve">Потенциал электростатического поля в точках </w:t>
            </w:r>
            <w:r w:rsidRPr="00A62EB3">
              <w:rPr>
                <w:i/>
                <w:lang w:val="en-US"/>
              </w:rPr>
              <w:t>D</w:t>
            </w:r>
            <w:r w:rsidRPr="00F518C7">
              <w:t xml:space="preserve"> и </w:t>
            </w:r>
            <w:r w:rsidRPr="00A62EB3">
              <w:rPr>
                <w:i/>
                <w:lang w:val="en-US"/>
              </w:rPr>
              <w:t>F</w:t>
            </w:r>
            <w:r w:rsidRPr="00F518C7">
              <w:t xml:space="preserve"> одинаков: </w:t>
            </w:r>
            <w:r w:rsidRPr="00A62EB3">
              <w:rPr>
                <w:position w:val="-12"/>
              </w:rPr>
              <w:object w:dxaOrig="1080" w:dyaOrig="380" w14:anchorId="7773C96E">
                <v:shape id="_x0000_i1030" type="#_x0000_t75" style="width:54.2pt;height:19.4pt" o:ole="">
                  <v:imagedata r:id="rId36" o:title=""/>
                </v:shape>
                <o:OLEObject Type="Embed" ProgID="Equation.DSMT4" ShapeID="_x0000_i1030" DrawAspect="Content" ObjectID="_1460133348" r:id="rId37"/>
              </w:object>
            </w:r>
          </w:p>
          <w:p w14:paraId="07BAF98C" w14:textId="77777777" w:rsidR="00180062" w:rsidRPr="00A62EB3" w:rsidRDefault="00180062" w:rsidP="00F055E3">
            <w:pPr>
              <w:rPr>
                <w:sz w:val="2"/>
              </w:rPr>
            </w:pPr>
          </w:p>
        </w:tc>
      </w:tr>
      <w:tr w:rsidR="00180062" w14:paraId="64B2E183" w14:textId="77777777" w:rsidTr="00F055E3">
        <w:trPr>
          <w:trHeight w:val="336"/>
        </w:trPr>
        <w:tc>
          <w:tcPr>
            <w:tcW w:w="420" w:type="dxa"/>
          </w:tcPr>
          <w:p w14:paraId="5939A700" w14:textId="77777777" w:rsidR="00180062" w:rsidRPr="00A62EB3" w:rsidRDefault="00180062" w:rsidP="00F055E3">
            <w:pPr>
              <w:rPr>
                <w:sz w:val="2"/>
                <w:szCs w:val="2"/>
              </w:rPr>
            </w:pPr>
          </w:p>
          <w:p w14:paraId="13C8813F" w14:textId="77777777" w:rsidR="00180062" w:rsidRDefault="00180062" w:rsidP="00F055E3">
            <w:r>
              <w:t>4)</w:t>
            </w:r>
          </w:p>
        </w:tc>
        <w:tc>
          <w:tcPr>
            <w:tcW w:w="8940" w:type="dxa"/>
          </w:tcPr>
          <w:p w14:paraId="0E1303FD" w14:textId="77777777" w:rsidR="00180062" w:rsidRPr="00A62EB3" w:rsidRDefault="00180062" w:rsidP="00F055E3">
            <w:pPr>
              <w:spacing w:line="20" w:lineRule="auto"/>
              <w:rPr>
                <w:sz w:val="2"/>
              </w:rPr>
            </w:pPr>
          </w:p>
          <w:p w14:paraId="0A8CB9EF" w14:textId="77777777" w:rsidR="00180062" w:rsidRPr="00A62EB3" w:rsidRDefault="00180062" w:rsidP="00F055E3">
            <w:pPr>
              <w:rPr>
                <w:sz w:val="2"/>
              </w:rPr>
            </w:pPr>
            <w:r w:rsidRPr="00AC734F">
              <w:t xml:space="preserve">Напряжённость поля в точке </w:t>
            </w:r>
            <w:r w:rsidRPr="00A62EB3">
              <w:rPr>
                <w:i/>
                <w:lang w:val="en-US"/>
              </w:rPr>
              <w:t>B</w:t>
            </w:r>
            <w:r w:rsidRPr="00AC734F">
              <w:t xml:space="preserve"> </w:t>
            </w:r>
            <w:r w:rsidRPr="00A62EB3">
              <w:rPr>
                <w:position w:val="-12"/>
              </w:rPr>
              <w:object w:dxaOrig="1100" w:dyaOrig="380" w14:anchorId="30038955">
                <v:shape id="_x0000_i1031" type="#_x0000_t75" style="width:54.2pt;height:19.4pt" o:ole="">
                  <v:imagedata r:id="rId38" o:title=""/>
                </v:shape>
                <o:OLEObject Type="Embed" ProgID="Equation.DSMT4" ShapeID="_x0000_i1031" DrawAspect="Content" ObjectID="_1460133349" r:id="rId39"/>
              </w:object>
            </w:r>
            <w:r w:rsidRPr="00AC734F">
              <w:t xml:space="preserve"> В/м.</w:t>
            </w:r>
          </w:p>
          <w:p w14:paraId="53C5C211" w14:textId="77777777" w:rsidR="00180062" w:rsidRPr="00A62EB3" w:rsidRDefault="00180062" w:rsidP="00F055E3">
            <w:pPr>
              <w:rPr>
                <w:sz w:val="2"/>
              </w:rPr>
            </w:pPr>
          </w:p>
        </w:tc>
      </w:tr>
      <w:tr w:rsidR="00180062" w14:paraId="07012BBB" w14:textId="77777777" w:rsidTr="00F055E3">
        <w:trPr>
          <w:trHeight w:val="336"/>
        </w:trPr>
        <w:tc>
          <w:tcPr>
            <w:tcW w:w="420" w:type="dxa"/>
          </w:tcPr>
          <w:p w14:paraId="3D82488A" w14:textId="77777777" w:rsidR="00180062" w:rsidRPr="00A62EB3" w:rsidRDefault="00180062" w:rsidP="00F055E3">
            <w:pPr>
              <w:rPr>
                <w:sz w:val="2"/>
                <w:szCs w:val="2"/>
              </w:rPr>
            </w:pPr>
          </w:p>
          <w:p w14:paraId="4A25A9D4" w14:textId="77777777" w:rsidR="00180062" w:rsidRDefault="00180062" w:rsidP="00F055E3">
            <w:r>
              <w:t>5)</w:t>
            </w:r>
          </w:p>
        </w:tc>
        <w:tc>
          <w:tcPr>
            <w:tcW w:w="8940" w:type="dxa"/>
          </w:tcPr>
          <w:p w14:paraId="21F0FFBC" w14:textId="77777777" w:rsidR="00180062" w:rsidRPr="00A62EB3" w:rsidRDefault="00180062" w:rsidP="00F055E3">
            <w:pPr>
              <w:spacing w:line="20" w:lineRule="auto"/>
              <w:rPr>
                <w:sz w:val="2"/>
              </w:rPr>
            </w:pPr>
          </w:p>
          <w:p w14:paraId="358FA158" w14:textId="77777777" w:rsidR="00180062" w:rsidRPr="00A62EB3" w:rsidRDefault="00180062" w:rsidP="00F055E3">
            <w:pPr>
              <w:rPr>
                <w:sz w:val="2"/>
              </w:rPr>
            </w:pPr>
            <w:r w:rsidRPr="00AC3ED6">
              <w:t xml:space="preserve">Потенциал электростатического поля в точке </w:t>
            </w:r>
            <w:r w:rsidRPr="00A62EB3">
              <w:rPr>
                <w:i/>
                <w:lang w:val="en-US"/>
              </w:rPr>
              <w:t>C</w:t>
            </w:r>
            <w:r w:rsidRPr="00AC3ED6">
              <w:t xml:space="preserve"> выше, чем в точке </w:t>
            </w:r>
            <w:r w:rsidRPr="00A62EB3">
              <w:rPr>
                <w:i/>
                <w:lang w:val="en-US"/>
              </w:rPr>
              <w:t>F</w:t>
            </w:r>
            <w:r w:rsidRPr="00AC3ED6">
              <w:t xml:space="preserve">: </w:t>
            </w:r>
            <w:r w:rsidRPr="00A62EB3">
              <w:rPr>
                <w:position w:val="-12"/>
              </w:rPr>
              <w:object w:dxaOrig="1060" w:dyaOrig="380" w14:anchorId="12B84BD6">
                <v:shape id="_x0000_i1032" type="#_x0000_t75" style="width:54.2pt;height:19.4pt" o:ole="">
                  <v:imagedata r:id="rId40" o:title=""/>
                </v:shape>
                <o:OLEObject Type="Embed" ProgID="Equation.DSMT4" ShapeID="_x0000_i1032" DrawAspect="Content" ObjectID="_1460133350" r:id="rId41"/>
              </w:object>
            </w:r>
          </w:p>
          <w:p w14:paraId="622D82D6" w14:textId="77777777" w:rsidR="00180062" w:rsidRPr="00A62EB3" w:rsidRDefault="00180062" w:rsidP="00F055E3">
            <w:pPr>
              <w:rPr>
                <w:sz w:val="2"/>
              </w:rPr>
            </w:pPr>
          </w:p>
        </w:tc>
      </w:tr>
    </w:tbl>
    <w:p w14:paraId="52F74C32" w14:textId="77777777" w:rsidR="00180062" w:rsidRDefault="00180062" w:rsidP="00180062">
      <w:pPr>
        <w:rPr>
          <w:sz w:val="20"/>
          <w:szCs w:val="20"/>
        </w:rPr>
      </w:pPr>
    </w:p>
    <w:tbl>
      <w:tblPr>
        <w:tblW w:w="0" w:type="auto"/>
        <w:tblCellMar>
          <w:left w:w="0" w:type="dxa"/>
          <w:right w:w="0" w:type="dxa"/>
        </w:tblCellMar>
        <w:tblLook w:val="0000" w:firstRow="0" w:lastRow="0" w:firstColumn="0" w:lastColumn="0" w:noHBand="0" w:noVBand="0"/>
      </w:tblPr>
      <w:tblGrid>
        <w:gridCol w:w="1134"/>
        <w:gridCol w:w="406"/>
        <w:gridCol w:w="406"/>
      </w:tblGrid>
      <w:tr w:rsidR="00180062" w14:paraId="42125A04" w14:textId="77777777" w:rsidTr="00F055E3">
        <w:trPr>
          <w:trHeight w:val="533"/>
        </w:trPr>
        <w:tc>
          <w:tcPr>
            <w:tcW w:w="1134" w:type="dxa"/>
            <w:tcBorders>
              <w:top w:val="nil"/>
              <w:left w:val="nil"/>
              <w:bottom w:val="nil"/>
              <w:right w:val="single" w:sz="4" w:space="0" w:color="auto"/>
            </w:tcBorders>
            <w:vAlign w:val="center"/>
          </w:tcPr>
          <w:p w14:paraId="7432FAE5" w14:textId="77777777" w:rsidR="00180062" w:rsidRDefault="00180062" w:rsidP="00F055E3">
            <w:r>
              <w:t>Ответ:</w:t>
            </w:r>
          </w:p>
        </w:tc>
        <w:tc>
          <w:tcPr>
            <w:tcW w:w="406" w:type="dxa"/>
            <w:tcBorders>
              <w:top w:val="single" w:sz="4" w:space="0" w:color="auto"/>
              <w:left w:val="single" w:sz="4" w:space="0" w:color="auto"/>
              <w:bottom w:val="single" w:sz="4" w:space="0" w:color="auto"/>
              <w:right w:val="single" w:sz="4" w:space="0" w:color="auto"/>
            </w:tcBorders>
          </w:tcPr>
          <w:p w14:paraId="62D01023" w14:textId="77777777" w:rsidR="00180062" w:rsidRDefault="00180062" w:rsidP="00F055E3">
            <w:pPr>
              <w:jc w:val="center"/>
            </w:pPr>
          </w:p>
        </w:tc>
        <w:tc>
          <w:tcPr>
            <w:tcW w:w="406" w:type="dxa"/>
            <w:tcBorders>
              <w:top w:val="single" w:sz="4" w:space="0" w:color="auto"/>
              <w:left w:val="single" w:sz="4" w:space="0" w:color="auto"/>
              <w:bottom w:val="single" w:sz="4" w:space="0" w:color="auto"/>
              <w:right w:val="single" w:sz="4" w:space="0" w:color="auto"/>
            </w:tcBorders>
          </w:tcPr>
          <w:p w14:paraId="6307ECBF" w14:textId="77777777" w:rsidR="00180062" w:rsidRDefault="00180062" w:rsidP="00F055E3">
            <w:pPr>
              <w:jc w:val="center"/>
            </w:pPr>
          </w:p>
        </w:tc>
      </w:tr>
    </w:tbl>
    <w:p w14:paraId="5514243E" w14:textId="77777777" w:rsidR="00180062" w:rsidRDefault="00180062" w:rsidP="00180062"/>
    <w:p w14:paraId="00BF41BC" w14:textId="77777777" w:rsidR="00180062" w:rsidRDefault="00180062" w:rsidP="00180062"/>
    <w:p w14:paraId="4449694B" w14:textId="77777777" w:rsidR="00180062" w:rsidRDefault="00043218" w:rsidP="00180062">
      <w:r>
        <w:br w:type="page"/>
      </w:r>
    </w:p>
    <w:p w14:paraId="4F592B3A" w14:textId="77777777" w:rsidR="00180062" w:rsidRDefault="00180062" w:rsidP="00180062">
      <w:pPr>
        <w:rPr>
          <w:sz w:val="4"/>
          <w:lang w:val="en-US"/>
        </w:rPr>
      </w:pPr>
    </w:p>
    <w:p w14:paraId="2ADC323A" w14:textId="77777777" w:rsidR="00180062" w:rsidRDefault="00180062" w:rsidP="00180062">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Pr>
          <w:b/>
        </w:rPr>
        <w:t>17</w:t>
      </w:r>
      <w:r>
        <w:rPr>
          <w:b/>
        </w:rPr>
        <w:br/>
      </w:r>
    </w:p>
    <w:p w14:paraId="5C7FB2F6" w14:textId="77777777" w:rsidR="00180062" w:rsidRDefault="00180062" w:rsidP="00180062">
      <w:pPr>
        <w:rPr>
          <w:sz w:val="2"/>
        </w:rPr>
      </w:pPr>
    </w:p>
    <w:p w14:paraId="2A0163AE" w14:textId="77777777" w:rsidR="00180062" w:rsidRPr="00E578B4" w:rsidRDefault="00180062" w:rsidP="00180062">
      <w:pPr>
        <w:keepNext/>
        <w:keepLines/>
        <w:ind w:left="-57" w:right="-57"/>
      </w:pPr>
      <w:r w:rsidRPr="00E578B4">
        <w:t xml:space="preserve">Частица массой </w:t>
      </w:r>
      <w:r w:rsidRPr="00E578B4">
        <w:rPr>
          <w:i/>
          <w:iCs/>
          <w:lang w:val="en-US"/>
        </w:rPr>
        <w:t>m</w:t>
      </w:r>
      <w:r w:rsidRPr="00E578B4">
        <w:t xml:space="preserve">, несущая заряд </w:t>
      </w:r>
      <w:r w:rsidRPr="00E578B4">
        <w:rPr>
          <w:i/>
          <w:iCs/>
          <w:lang w:val="en-US"/>
        </w:rPr>
        <w:t>q</w:t>
      </w:r>
      <w:r w:rsidRPr="00E578B4">
        <w:t xml:space="preserve">, движется в однородном магнитном поле </w:t>
      </w:r>
      <w:r>
        <w:br/>
      </w:r>
      <w:r w:rsidRPr="00E578B4">
        <w:t xml:space="preserve">с индукцией </w:t>
      </w:r>
      <w:r w:rsidRPr="00E578B4">
        <w:rPr>
          <w:i/>
          <w:iCs/>
        </w:rPr>
        <w:t>В</w:t>
      </w:r>
      <w:r w:rsidRPr="00E578B4">
        <w:t xml:space="preserve"> по окружности радиус</w:t>
      </w:r>
      <w:r>
        <w:t>ом</w:t>
      </w:r>
      <w:r w:rsidRPr="00E578B4">
        <w:t xml:space="preserve"> </w:t>
      </w:r>
      <w:r w:rsidRPr="00E578B4">
        <w:rPr>
          <w:i/>
          <w:iCs/>
          <w:lang w:val="en-US"/>
        </w:rPr>
        <w:t>R</w:t>
      </w:r>
      <w:r w:rsidRPr="00E578B4">
        <w:t xml:space="preserve"> со скоростью </w:t>
      </w:r>
      <w:r w:rsidRPr="00E578B4">
        <w:rPr>
          <w:i/>
          <w:iCs/>
        </w:rPr>
        <w:sym w:font="Symbol" w:char="F075"/>
      </w:r>
      <w:r w:rsidRPr="00E578B4">
        <w:t xml:space="preserve">. Что произойдёт </w:t>
      </w:r>
      <w:r>
        <w:br/>
      </w:r>
      <w:r w:rsidRPr="00E578B4">
        <w:t>с радиусом орбиты и периодом обращения частицы, если её скорость не измени</w:t>
      </w:r>
      <w:r>
        <w:t>тся</w:t>
      </w:r>
      <w:r w:rsidRPr="00E578B4">
        <w:t xml:space="preserve">, а заряд </w:t>
      </w:r>
      <w:r>
        <w:t>уменьшится</w:t>
      </w:r>
      <w:r w:rsidRPr="00E578B4">
        <w:t>?</w:t>
      </w:r>
    </w:p>
    <w:p w14:paraId="1259DBA9" w14:textId="77777777" w:rsidR="00180062" w:rsidRPr="00E578B4" w:rsidRDefault="00180062" w:rsidP="00180062">
      <w:r w:rsidRPr="00E578B4">
        <w:t xml:space="preserve">Для каждой величины определите соответствующий характер изменения: </w:t>
      </w:r>
    </w:p>
    <w:p w14:paraId="1C4CA6E2" w14:textId="77777777" w:rsidR="00180062" w:rsidRPr="00E578B4" w:rsidRDefault="00180062" w:rsidP="00180062">
      <w:pPr>
        <w:rPr>
          <w:sz w:val="16"/>
        </w:rPr>
      </w:pPr>
    </w:p>
    <w:tbl>
      <w:tblPr>
        <w:tblW w:w="0" w:type="auto"/>
        <w:jc w:val="center"/>
        <w:tblInd w:w="-57" w:type="dxa"/>
        <w:tblLook w:val="0000" w:firstRow="0" w:lastRow="0" w:firstColumn="0" w:lastColumn="0" w:noHBand="0" w:noVBand="0"/>
      </w:tblPr>
      <w:tblGrid>
        <w:gridCol w:w="450"/>
        <w:gridCol w:w="2257"/>
      </w:tblGrid>
      <w:tr w:rsidR="00180062" w:rsidRPr="00E578B4" w14:paraId="203A7EFC" w14:textId="77777777" w:rsidTr="00F055E3">
        <w:trPr>
          <w:jc w:val="center"/>
        </w:trPr>
        <w:tc>
          <w:tcPr>
            <w:tcW w:w="449" w:type="dxa"/>
          </w:tcPr>
          <w:p w14:paraId="43AAE054" w14:textId="77777777" w:rsidR="00180062" w:rsidRPr="00E578B4" w:rsidRDefault="00180062" w:rsidP="00F055E3">
            <w:r w:rsidRPr="00E578B4">
              <w:t>1)</w:t>
            </w:r>
          </w:p>
        </w:tc>
        <w:tc>
          <w:tcPr>
            <w:tcW w:w="2257" w:type="dxa"/>
          </w:tcPr>
          <w:p w14:paraId="0D6CC126" w14:textId="77777777" w:rsidR="00180062" w:rsidRPr="00E578B4" w:rsidRDefault="00180062" w:rsidP="00F055E3">
            <w:r w:rsidRPr="00E578B4">
              <w:t>увеличится</w:t>
            </w:r>
          </w:p>
        </w:tc>
      </w:tr>
      <w:tr w:rsidR="00180062" w:rsidRPr="00E578B4" w14:paraId="5D543E28" w14:textId="77777777" w:rsidTr="00F055E3">
        <w:trPr>
          <w:jc w:val="center"/>
        </w:trPr>
        <w:tc>
          <w:tcPr>
            <w:tcW w:w="449" w:type="dxa"/>
          </w:tcPr>
          <w:p w14:paraId="7F265B84" w14:textId="77777777" w:rsidR="00180062" w:rsidRPr="00E578B4" w:rsidRDefault="00180062" w:rsidP="00F055E3">
            <w:r w:rsidRPr="00E578B4">
              <w:t>2)</w:t>
            </w:r>
          </w:p>
        </w:tc>
        <w:tc>
          <w:tcPr>
            <w:tcW w:w="2257" w:type="dxa"/>
          </w:tcPr>
          <w:p w14:paraId="7D91CC36" w14:textId="77777777" w:rsidR="00180062" w:rsidRPr="00E578B4" w:rsidRDefault="00180062" w:rsidP="00F055E3">
            <w:r w:rsidRPr="00E578B4">
              <w:t>уменьшится</w:t>
            </w:r>
          </w:p>
        </w:tc>
      </w:tr>
      <w:tr w:rsidR="00180062" w:rsidRPr="00E578B4" w14:paraId="34CDF493" w14:textId="77777777" w:rsidTr="00F055E3">
        <w:trPr>
          <w:jc w:val="center"/>
        </w:trPr>
        <w:tc>
          <w:tcPr>
            <w:tcW w:w="449" w:type="dxa"/>
          </w:tcPr>
          <w:p w14:paraId="03E17F31" w14:textId="77777777" w:rsidR="00180062" w:rsidRPr="00E578B4" w:rsidRDefault="00180062" w:rsidP="00F055E3">
            <w:r w:rsidRPr="00E578B4">
              <w:t>3)</w:t>
            </w:r>
          </w:p>
        </w:tc>
        <w:tc>
          <w:tcPr>
            <w:tcW w:w="2257" w:type="dxa"/>
          </w:tcPr>
          <w:p w14:paraId="7CD93B89" w14:textId="77777777" w:rsidR="00180062" w:rsidRPr="00E578B4" w:rsidRDefault="00180062" w:rsidP="00F055E3">
            <w:r w:rsidRPr="00E578B4">
              <w:t>не изменится</w:t>
            </w:r>
          </w:p>
        </w:tc>
      </w:tr>
    </w:tbl>
    <w:p w14:paraId="5C2C8457" w14:textId="77777777" w:rsidR="00180062" w:rsidRPr="00E578B4" w:rsidRDefault="00180062" w:rsidP="00180062">
      <w:pPr>
        <w:rPr>
          <w:sz w:val="16"/>
        </w:rPr>
      </w:pPr>
    </w:p>
    <w:p w14:paraId="32DDEEC0" w14:textId="77777777" w:rsidR="00180062" w:rsidRPr="00E578B4" w:rsidRDefault="00180062" w:rsidP="00180062">
      <w:r w:rsidRPr="00E578B4">
        <w:t xml:space="preserve">Запишите </w:t>
      </w:r>
      <w:r w:rsidRPr="00E578B4">
        <w:rPr>
          <w:u w:val="single"/>
        </w:rPr>
        <w:t>в таблицу</w:t>
      </w:r>
      <w:r w:rsidRPr="00E578B4">
        <w:t xml:space="preserve"> выбранные цифры для каждой физической величины. Цифры в ответе могут повторяться.</w:t>
      </w:r>
    </w:p>
    <w:p w14:paraId="071CF9DF" w14:textId="77777777" w:rsidR="00180062" w:rsidRPr="00E578B4" w:rsidRDefault="00180062" w:rsidP="00180062">
      <w:pPr>
        <w:rPr>
          <w:sz w:val="16"/>
        </w:rPr>
      </w:pPr>
    </w:p>
    <w:tbl>
      <w:tblPr>
        <w:tblW w:w="0" w:type="auto"/>
        <w:jc w:val="center"/>
        <w:tblInd w:w="-7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85"/>
        <w:gridCol w:w="3285"/>
      </w:tblGrid>
      <w:tr w:rsidR="00180062" w:rsidRPr="00E578B4" w14:paraId="1D3F8C4F" w14:textId="77777777" w:rsidTr="00F055E3">
        <w:trPr>
          <w:jc w:val="center"/>
        </w:trPr>
        <w:tc>
          <w:tcPr>
            <w:tcW w:w="3285" w:type="dxa"/>
            <w:tcBorders>
              <w:top w:val="single" w:sz="4" w:space="0" w:color="auto"/>
              <w:left w:val="single" w:sz="4" w:space="0" w:color="auto"/>
              <w:bottom w:val="single" w:sz="4" w:space="0" w:color="auto"/>
              <w:right w:val="single" w:sz="4" w:space="0" w:color="auto"/>
            </w:tcBorders>
          </w:tcPr>
          <w:p w14:paraId="7DAA8360" w14:textId="77777777" w:rsidR="00180062" w:rsidRDefault="00180062" w:rsidP="00F055E3">
            <w:pPr>
              <w:jc w:val="center"/>
            </w:pPr>
            <w:r w:rsidRPr="00E578B4">
              <w:t>Радиус орбиты</w:t>
            </w:r>
          </w:p>
          <w:p w14:paraId="117EEFE4" w14:textId="77777777" w:rsidR="00180062" w:rsidRPr="00E578B4" w:rsidRDefault="00180062" w:rsidP="00F055E3">
            <w:pPr>
              <w:jc w:val="center"/>
              <w:rPr>
                <w:szCs w:val="20"/>
              </w:rPr>
            </w:pPr>
            <w:r>
              <w:t>частицы</w:t>
            </w:r>
          </w:p>
        </w:tc>
        <w:tc>
          <w:tcPr>
            <w:tcW w:w="3285" w:type="dxa"/>
            <w:tcBorders>
              <w:top w:val="single" w:sz="4" w:space="0" w:color="auto"/>
              <w:left w:val="single" w:sz="4" w:space="0" w:color="auto"/>
              <w:bottom w:val="single" w:sz="4" w:space="0" w:color="auto"/>
              <w:right w:val="single" w:sz="4" w:space="0" w:color="auto"/>
            </w:tcBorders>
          </w:tcPr>
          <w:p w14:paraId="4DC5B49A" w14:textId="77777777" w:rsidR="00180062" w:rsidRDefault="00180062" w:rsidP="00F055E3">
            <w:pPr>
              <w:jc w:val="center"/>
            </w:pPr>
            <w:r w:rsidRPr="00E578B4">
              <w:t>Период обращения</w:t>
            </w:r>
          </w:p>
          <w:p w14:paraId="34AE4952" w14:textId="77777777" w:rsidR="00180062" w:rsidRPr="00E578B4" w:rsidRDefault="00180062" w:rsidP="00F055E3">
            <w:pPr>
              <w:jc w:val="center"/>
              <w:rPr>
                <w:szCs w:val="20"/>
              </w:rPr>
            </w:pPr>
            <w:r>
              <w:t>частицы</w:t>
            </w:r>
          </w:p>
        </w:tc>
      </w:tr>
      <w:tr w:rsidR="00180062" w:rsidRPr="00E578B4" w14:paraId="4E2DE219" w14:textId="77777777" w:rsidTr="00F055E3">
        <w:trPr>
          <w:jc w:val="center"/>
        </w:trPr>
        <w:tc>
          <w:tcPr>
            <w:tcW w:w="3285" w:type="dxa"/>
            <w:tcBorders>
              <w:top w:val="single" w:sz="4" w:space="0" w:color="auto"/>
              <w:left w:val="single" w:sz="4" w:space="0" w:color="auto"/>
              <w:bottom w:val="single" w:sz="4" w:space="0" w:color="auto"/>
              <w:right w:val="single" w:sz="4" w:space="0" w:color="auto"/>
            </w:tcBorders>
          </w:tcPr>
          <w:p w14:paraId="29F66B0C" w14:textId="77777777" w:rsidR="00180062" w:rsidRPr="00E578B4" w:rsidRDefault="00180062" w:rsidP="00F055E3"/>
        </w:tc>
        <w:tc>
          <w:tcPr>
            <w:tcW w:w="3285" w:type="dxa"/>
            <w:tcBorders>
              <w:top w:val="single" w:sz="4" w:space="0" w:color="auto"/>
              <w:left w:val="single" w:sz="4" w:space="0" w:color="auto"/>
              <w:bottom w:val="single" w:sz="4" w:space="0" w:color="auto"/>
              <w:right w:val="single" w:sz="4" w:space="0" w:color="auto"/>
            </w:tcBorders>
          </w:tcPr>
          <w:p w14:paraId="6D75759C" w14:textId="77777777" w:rsidR="00180062" w:rsidRPr="00E578B4" w:rsidRDefault="00180062" w:rsidP="00F055E3"/>
        </w:tc>
      </w:tr>
    </w:tbl>
    <w:p w14:paraId="5147BFCF" w14:textId="77777777" w:rsidR="00180062" w:rsidRDefault="00180062" w:rsidP="00180062"/>
    <w:p w14:paraId="48964329" w14:textId="77777777" w:rsidR="006C345E" w:rsidRDefault="006C345E" w:rsidP="006C345E">
      <w:pPr>
        <w:rPr>
          <w:sz w:val="8"/>
        </w:rPr>
      </w:pPr>
    </w:p>
    <w:p w14:paraId="479B695D" w14:textId="77777777" w:rsidR="00043218" w:rsidRDefault="00043218" w:rsidP="006C345E">
      <w:pPr>
        <w:rPr>
          <w:sz w:val="8"/>
        </w:rPr>
      </w:pPr>
    </w:p>
    <w:p w14:paraId="3025FD16" w14:textId="77777777" w:rsidR="00043218" w:rsidRDefault="00043218" w:rsidP="006C345E">
      <w:pPr>
        <w:rPr>
          <w:sz w:val="8"/>
        </w:rPr>
      </w:pPr>
    </w:p>
    <w:p w14:paraId="3C6B08D6" w14:textId="77777777" w:rsidR="00043218" w:rsidRDefault="00043218" w:rsidP="006C345E">
      <w:pPr>
        <w:rPr>
          <w:sz w:val="8"/>
        </w:rPr>
      </w:pPr>
    </w:p>
    <w:p w14:paraId="713EDD65" w14:textId="77777777" w:rsidR="00043218" w:rsidRDefault="00043218" w:rsidP="006C345E">
      <w:pPr>
        <w:rPr>
          <w:sz w:val="8"/>
        </w:rPr>
      </w:pPr>
    </w:p>
    <w:p w14:paraId="13C05BDD" w14:textId="77777777" w:rsidR="00043218" w:rsidRPr="00E519AE" w:rsidRDefault="00043218" w:rsidP="006C345E">
      <w:pPr>
        <w:rPr>
          <w:sz w:val="8"/>
        </w:rPr>
      </w:pPr>
    </w:p>
    <w:p w14:paraId="5590DD9D" w14:textId="77777777" w:rsidR="006C345E" w:rsidRPr="00E519AE" w:rsidRDefault="006C345E" w:rsidP="006C345E">
      <w:pPr>
        <w:spacing w:line="20" w:lineRule="auto"/>
        <w:rPr>
          <w:sz w:val="2"/>
          <w:szCs w:val="20"/>
        </w:rPr>
      </w:pPr>
    </w:p>
    <w:tbl>
      <w:tblPr>
        <w:tblpPr w:leftFromText="180" w:rightFromText="180" w:vertAnchor="text" w:horzAnchor="margin" w:tblpXSpec="right" w:tblpY="40"/>
        <w:tblOverlap w:val="never"/>
        <w:tblW w:w="2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2"/>
      </w:tblGrid>
      <w:tr w:rsidR="006C345E" w:rsidRPr="00E519AE" w14:paraId="63749D92" w14:textId="77777777" w:rsidTr="00B20DA5">
        <w:trPr>
          <w:trHeight w:val="1784"/>
        </w:trPr>
        <w:tc>
          <w:tcPr>
            <w:tcW w:w="0" w:type="auto"/>
            <w:tcBorders>
              <w:top w:val="nil"/>
              <w:left w:val="nil"/>
              <w:bottom w:val="nil"/>
              <w:right w:val="nil"/>
            </w:tcBorders>
            <w:shd w:val="clear" w:color="auto" w:fill="auto"/>
          </w:tcPr>
          <w:p w14:paraId="3192AFF2" w14:textId="77777777" w:rsidR="006C345E" w:rsidRPr="00E519AE" w:rsidRDefault="006C345E" w:rsidP="00B20DA5">
            <w:r w:rsidRPr="00E519AE">
              <w:object w:dxaOrig="1814" w:dyaOrig="2562" w14:anchorId="43420EEF">
                <v:shape id="_x0000_i1033" type="#_x0000_t75" style="width:89.8pt;height:127pt" o:ole="">
                  <v:imagedata r:id="rId42" o:title=""/>
                </v:shape>
                <o:OLEObject Type="Embed" ProgID="Visio.Drawing.11" ShapeID="_x0000_i1033" DrawAspect="Content" ObjectID="_1460133351" r:id="rId43"/>
              </w:object>
            </w:r>
          </w:p>
        </w:tc>
      </w:tr>
    </w:tbl>
    <w:p w14:paraId="0BCDCEE5" w14:textId="77777777" w:rsidR="00180062" w:rsidRPr="00E57230" w:rsidRDefault="00180062" w:rsidP="00180062">
      <w:pPr>
        <w:framePr w:w="623" w:vSpace="45" w:wrap="around" w:vAnchor="text" w:hAnchor="page" w:x="511" w:y="1" w:anchorLock="1"/>
        <w:pBdr>
          <w:top w:val="single" w:sz="6" w:space="1" w:color="auto"/>
          <w:left w:val="single" w:sz="6" w:space="0" w:color="auto"/>
          <w:bottom w:val="single" w:sz="6" w:space="1" w:color="auto"/>
          <w:right w:val="single" w:sz="6" w:space="0" w:color="auto"/>
        </w:pBdr>
        <w:jc w:val="center"/>
        <w:rPr>
          <w:b/>
          <w:sz w:val="2"/>
          <w:szCs w:val="2"/>
        </w:rPr>
      </w:pPr>
      <w:r>
        <w:rPr>
          <w:b/>
        </w:rPr>
        <w:t>18</w:t>
      </w:r>
      <w:r w:rsidRPr="00E57230">
        <w:rPr>
          <w:b/>
        </w:rPr>
        <w:br/>
      </w:r>
    </w:p>
    <w:p w14:paraId="7186ED66" w14:textId="77777777" w:rsidR="006C345E" w:rsidRPr="00E519AE" w:rsidRDefault="006C345E" w:rsidP="006C345E">
      <w:r w:rsidRPr="00E519AE">
        <w:t>На рисунке показана цепь постоянного тока. Внутренним сопротивлением источника тока можно пренебречь. Установите соответствие между физическими величинами и формулами, по которым их можно рассчитать (</w:t>
      </w:r>
      <w:r w:rsidRPr="00E519AE">
        <w:rPr>
          <w:position w:val="-4"/>
        </w:rPr>
        <w:object w:dxaOrig="240" w:dyaOrig="280" w14:anchorId="5843B785">
          <v:shape id="_x0000_i1034" type="#_x0000_t75" style="width:12.15pt;height:14.55pt" o:ole="">
            <v:imagedata r:id="rId44" o:title=""/>
          </v:shape>
          <o:OLEObject Type="Embed" ProgID="Equation.DSMT4" ShapeID="_x0000_i1034" DrawAspect="Content" ObjectID="_1460133352" r:id="rId45"/>
        </w:object>
      </w:r>
      <w:r w:rsidRPr="00E519AE">
        <w:rPr>
          <w:position w:val="-6"/>
        </w:rPr>
        <w:t xml:space="preserve"> </w:t>
      </w:r>
      <w:r w:rsidRPr="00E519AE">
        <w:t xml:space="preserve">– ЭДС источника тока; </w:t>
      </w:r>
      <w:r w:rsidRPr="00E519AE">
        <w:rPr>
          <w:i/>
          <w:iCs/>
          <w:lang w:val="en-US"/>
        </w:rPr>
        <w:t>R</w:t>
      </w:r>
      <w:r w:rsidRPr="00E519AE">
        <w:t xml:space="preserve"> – сопротивление резистора). </w:t>
      </w:r>
    </w:p>
    <w:p w14:paraId="604E4376" w14:textId="77777777" w:rsidR="006C345E" w:rsidRPr="00E519AE" w:rsidRDefault="006C345E" w:rsidP="006C345E">
      <w:pPr>
        <w:rPr>
          <w:sz w:val="2"/>
        </w:rPr>
      </w:pPr>
      <w:r w:rsidRPr="00E519AE">
        <w:t xml:space="preserve">К каждой позиции первого столбца подберите соответствующую позицию из второго столбца и запишите </w:t>
      </w:r>
      <w:r w:rsidRPr="00E519AE">
        <w:rPr>
          <w:u w:val="single"/>
        </w:rPr>
        <w:t>в таблицу</w:t>
      </w:r>
      <w:r w:rsidRPr="00E519AE">
        <w:t xml:space="preserve"> выбранные цифры под соответствующими буквами.</w:t>
      </w:r>
    </w:p>
    <w:p w14:paraId="357EE4CD" w14:textId="77777777" w:rsidR="006C345E" w:rsidRPr="00E519AE" w:rsidRDefault="006C345E" w:rsidP="006C345E">
      <w:pPr>
        <w:rPr>
          <w:sz w:val="2"/>
        </w:rPr>
      </w:pPr>
    </w:p>
    <w:p w14:paraId="601C6BA1" w14:textId="77777777" w:rsidR="006C345E" w:rsidRPr="00E519AE" w:rsidRDefault="006C345E" w:rsidP="006C345E">
      <w:pPr>
        <w:keepNext/>
        <w:rPr>
          <w:b/>
          <w:sz w:val="8"/>
        </w:rPr>
      </w:pPr>
    </w:p>
    <w:p w14:paraId="3D59F38D" w14:textId="77777777" w:rsidR="006C345E" w:rsidRPr="00E519AE" w:rsidRDefault="006C345E" w:rsidP="006C345E">
      <w:pPr>
        <w:rPr>
          <w:sz w:val="4"/>
          <w:szCs w:val="4"/>
        </w:rPr>
      </w:pPr>
    </w:p>
    <w:tbl>
      <w:tblPr>
        <w:tblW w:w="0" w:type="auto"/>
        <w:tblCellMar>
          <w:left w:w="0" w:type="dxa"/>
          <w:right w:w="0" w:type="dxa"/>
        </w:tblCellMar>
        <w:tblLook w:val="0000" w:firstRow="0" w:lastRow="0" w:firstColumn="0" w:lastColumn="0" w:noHBand="0" w:noVBand="0"/>
      </w:tblPr>
      <w:tblGrid>
        <w:gridCol w:w="5496"/>
        <w:gridCol w:w="195"/>
        <w:gridCol w:w="3664"/>
      </w:tblGrid>
      <w:tr w:rsidR="006C345E" w:rsidRPr="00E519AE" w14:paraId="2185FB6D" w14:textId="77777777" w:rsidTr="00B20DA5">
        <w:tc>
          <w:tcPr>
            <w:tcW w:w="5496" w:type="dxa"/>
            <w:shd w:val="clear" w:color="auto" w:fill="auto"/>
          </w:tcPr>
          <w:p w14:paraId="3EE14FEC" w14:textId="77777777" w:rsidR="006C345E" w:rsidRPr="00E519AE" w:rsidRDefault="006C345E" w:rsidP="00B20DA5">
            <w:pPr>
              <w:jc w:val="center"/>
            </w:pPr>
            <w:r w:rsidRPr="00E519AE">
              <w:t>ФИЗИЧЕСКИЕ  ВЕЛИЧИНЫ</w:t>
            </w:r>
          </w:p>
        </w:tc>
        <w:tc>
          <w:tcPr>
            <w:tcW w:w="200" w:type="dxa"/>
            <w:shd w:val="clear" w:color="auto" w:fill="auto"/>
          </w:tcPr>
          <w:p w14:paraId="64C3F98F" w14:textId="77777777" w:rsidR="006C345E" w:rsidRPr="00E519AE" w:rsidRDefault="006C345E" w:rsidP="00B20DA5"/>
        </w:tc>
        <w:tc>
          <w:tcPr>
            <w:tcW w:w="3664" w:type="dxa"/>
            <w:shd w:val="clear" w:color="auto" w:fill="auto"/>
          </w:tcPr>
          <w:p w14:paraId="4D49C135" w14:textId="77777777" w:rsidR="006C345E" w:rsidRPr="00E519AE" w:rsidRDefault="006C345E" w:rsidP="00B20DA5">
            <w:pPr>
              <w:jc w:val="center"/>
            </w:pPr>
            <w:r w:rsidRPr="00E519AE">
              <w:t>ФОРМУЛЫ</w:t>
            </w:r>
          </w:p>
        </w:tc>
      </w:tr>
      <w:tr w:rsidR="006C345E" w:rsidRPr="00E519AE" w14:paraId="116D4E15" w14:textId="77777777" w:rsidTr="00B20DA5">
        <w:tc>
          <w:tcPr>
            <w:tcW w:w="5496" w:type="dxa"/>
            <w:shd w:val="clear" w:color="auto" w:fill="auto"/>
          </w:tcPr>
          <w:tbl>
            <w:tblPr>
              <w:tblOverlap w:val="never"/>
              <w:tblW w:w="5496" w:type="dxa"/>
              <w:tblCellMar>
                <w:left w:w="0" w:type="dxa"/>
                <w:right w:w="0" w:type="dxa"/>
              </w:tblCellMar>
              <w:tblLook w:val="0000" w:firstRow="0" w:lastRow="0" w:firstColumn="0" w:lastColumn="0" w:noHBand="0" w:noVBand="0"/>
            </w:tblPr>
            <w:tblGrid>
              <w:gridCol w:w="420"/>
              <w:gridCol w:w="5076"/>
            </w:tblGrid>
            <w:tr w:rsidR="006C345E" w:rsidRPr="00E519AE" w14:paraId="7DDBDA70" w14:textId="77777777" w:rsidTr="00B20DA5">
              <w:trPr>
                <w:trHeight w:val="284"/>
              </w:trPr>
              <w:tc>
                <w:tcPr>
                  <w:tcW w:w="420" w:type="dxa"/>
                  <w:shd w:val="clear" w:color="auto" w:fill="auto"/>
                </w:tcPr>
                <w:p w14:paraId="2C0B5107" w14:textId="77777777" w:rsidR="006C345E" w:rsidRPr="00E519AE" w:rsidRDefault="006C345E" w:rsidP="00B20DA5">
                  <w:pPr>
                    <w:rPr>
                      <w:sz w:val="2"/>
                      <w:szCs w:val="2"/>
                    </w:rPr>
                  </w:pPr>
                </w:p>
                <w:p w14:paraId="49303782" w14:textId="77777777" w:rsidR="006C345E" w:rsidRPr="00E519AE" w:rsidRDefault="006C345E" w:rsidP="00B20DA5">
                  <w:r w:rsidRPr="00E519AE">
                    <w:t>А)</w:t>
                  </w:r>
                </w:p>
              </w:tc>
              <w:tc>
                <w:tcPr>
                  <w:tcW w:w="5076" w:type="dxa"/>
                  <w:shd w:val="clear" w:color="auto" w:fill="auto"/>
                </w:tcPr>
                <w:p w14:paraId="59CE5862" w14:textId="77777777" w:rsidR="006C345E" w:rsidRPr="00E519AE" w:rsidRDefault="006C345E" w:rsidP="00B20DA5">
                  <w:pPr>
                    <w:spacing w:line="20" w:lineRule="auto"/>
                    <w:rPr>
                      <w:sz w:val="2"/>
                    </w:rPr>
                  </w:pPr>
                </w:p>
                <w:p w14:paraId="5C217F7E" w14:textId="77777777" w:rsidR="006C345E" w:rsidRPr="00E519AE" w:rsidRDefault="006C345E" w:rsidP="00B20DA5">
                  <w:pPr>
                    <w:jc w:val="left"/>
                    <w:rPr>
                      <w:sz w:val="2"/>
                    </w:rPr>
                  </w:pPr>
                  <w:r w:rsidRPr="00E519AE">
                    <w:rPr>
                      <w:lang w:eastAsia="en-US"/>
                    </w:rPr>
                    <w:t>сила тока через источник при замкнутом ключе К</w:t>
                  </w:r>
                </w:p>
                <w:p w14:paraId="0C24E117" w14:textId="77777777" w:rsidR="006C345E" w:rsidRPr="00E519AE" w:rsidRDefault="006C345E" w:rsidP="00B20DA5">
                  <w:pPr>
                    <w:rPr>
                      <w:sz w:val="2"/>
                    </w:rPr>
                  </w:pPr>
                </w:p>
              </w:tc>
            </w:tr>
            <w:tr w:rsidR="006C345E" w:rsidRPr="00E519AE" w14:paraId="6ABC2CB0" w14:textId="77777777" w:rsidTr="00B20DA5">
              <w:trPr>
                <w:trHeight w:val="284"/>
              </w:trPr>
              <w:tc>
                <w:tcPr>
                  <w:tcW w:w="420" w:type="dxa"/>
                  <w:shd w:val="clear" w:color="auto" w:fill="auto"/>
                </w:tcPr>
                <w:p w14:paraId="7657E588" w14:textId="77777777" w:rsidR="006C345E" w:rsidRPr="00E519AE" w:rsidRDefault="006C345E" w:rsidP="00B20DA5">
                  <w:pPr>
                    <w:rPr>
                      <w:sz w:val="2"/>
                      <w:szCs w:val="2"/>
                    </w:rPr>
                  </w:pPr>
                </w:p>
                <w:p w14:paraId="250D9382" w14:textId="77777777" w:rsidR="006C345E" w:rsidRPr="00E519AE" w:rsidRDefault="006C345E" w:rsidP="00B20DA5">
                  <w:r w:rsidRPr="00E519AE">
                    <w:t>Б)</w:t>
                  </w:r>
                </w:p>
              </w:tc>
              <w:tc>
                <w:tcPr>
                  <w:tcW w:w="5076" w:type="dxa"/>
                  <w:shd w:val="clear" w:color="auto" w:fill="auto"/>
                </w:tcPr>
                <w:p w14:paraId="14E0BADF" w14:textId="77777777" w:rsidR="006C345E" w:rsidRPr="00E519AE" w:rsidRDefault="006C345E" w:rsidP="00B20DA5">
                  <w:pPr>
                    <w:spacing w:line="20" w:lineRule="auto"/>
                    <w:rPr>
                      <w:sz w:val="2"/>
                    </w:rPr>
                  </w:pPr>
                </w:p>
                <w:p w14:paraId="0C6DABEC" w14:textId="77777777" w:rsidR="006C345E" w:rsidRPr="00E519AE" w:rsidRDefault="006C345E" w:rsidP="00B20DA5">
                  <w:pPr>
                    <w:ind w:right="109"/>
                    <w:jc w:val="left"/>
                    <w:rPr>
                      <w:sz w:val="2"/>
                    </w:rPr>
                  </w:pPr>
                  <w:r w:rsidRPr="00E519AE">
                    <w:rPr>
                      <w:lang w:eastAsia="en-US"/>
                    </w:rPr>
                    <w:t>мощность источника при разомкнутом ключе К</w:t>
                  </w:r>
                </w:p>
                <w:p w14:paraId="666924F8" w14:textId="77777777" w:rsidR="006C345E" w:rsidRPr="00E519AE" w:rsidRDefault="006C345E" w:rsidP="00B20DA5">
                  <w:pPr>
                    <w:rPr>
                      <w:sz w:val="2"/>
                    </w:rPr>
                  </w:pPr>
                </w:p>
              </w:tc>
            </w:tr>
          </w:tbl>
          <w:p w14:paraId="500B39AC" w14:textId="77777777" w:rsidR="006C345E" w:rsidRPr="00E519AE" w:rsidRDefault="006C345E" w:rsidP="00B20DA5"/>
        </w:tc>
        <w:tc>
          <w:tcPr>
            <w:tcW w:w="200" w:type="dxa"/>
            <w:shd w:val="clear" w:color="auto" w:fill="auto"/>
          </w:tcPr>
          <w:p w14:paraId="59B05E3D" w14:textId="77777777" w:rsidR="006C345E" w:rsidRPr="00E519AE" w:rsidRDefault="006C345E" w:rsidP="00B20DA5"/>
        </w:tc>
        <w:tc>
          <w:tcPr>
            <w:tcW w:w="3664" w:type="dxa"/>
            <w:shd w:val="clear" w:color="auto" w:fill="auto"/>
          </w:tcPr>
          <w:tbl>
            <w:tblPr>
              <w:tblOverlap w:val="never"/>
              <w:tblW w:w="3664" w:type="dxa"/>
              <w:tblCellMar>
                <w:left w:w="0" w:type="dxa"/>
                <w:right w:w="0" w:type="dxa"/>
              </w:tblCellMar>
              <w:tblLook w:val="0000" w:firstRow="0" w:lastRow="0" w:firstColumn="0" w:lastColumn="0" w:noHBand="0" w:noVBand="0"/>
            </w:tblPr>
            <w:tblGrid>
              <w:gridCol w:w="420"/>
              <w:gridCol w:w="3244"/>
            </w:tblGrid>
            <w:tr w:rsidR="006C345E" w:rsidRPr="00E519AE" w14:paraId="506989C5" w14:textId="77777777" w:rsidTr="00B20DA5">
              <w:trPr>
                <w:trHeight w:val="284"/>
              </w:trPr>
              <w:tc>
                <w:tcPr>
                  <w:tcW w:w="420" w:type="dxa"/>
                  <w:shd w:val="clear" w:color="auto" w:fill="auto"/>
                  <w:vAlign w:val="center"/>
                </w:tcPr>
                <w:p w14:paraId="5E1C336F" w14:textId="77777777" w:rsidR="006C345E" w:rsidRPr="00E519AE" w:rsidRDefault="006C345E" w:rsidP="00B20DA5">
                  <w:pPr>
                    <w:jc w:val="left"/>
                    <w:rPr>
                      <w:sz w:val="2"/>
                      <w:szCs w:val="2"/>
                    </w:rPr>
                  </w:pPr>
                </w:p>
                <w:p w14:paraId="7AEE0B07" w14:textId="77777777" w:rsidR="006C345E" w:rsidRPr="00E519AE" w:rsidRDefault="006C345E" w:rsidP="00B20DA5">
                  <w:pPr>
                    <w:jc w:val="left"/>
                  </w:pPr>
                  <w:r w:rsidRPr="00E519AE">
                    <w:t>1)</w:t>
                  </w:r>
                </w:p>
              </w:tc>
              <w:tc>
                <w:tcPr>
                  <w:tcW w:w="3244" w:type="dxa"/>
                  <w:shd w:val="clear" w:color="auto" w:fill="auto"/>
                  <w:vAlign w:val="center"/>
                </w:tcPr>
                <w:p w14:paraId="192A065A" w14:textId="77777777" w:rsidR="006C345E" w:rsidRPr="00E519AE" w:rsidRDefault="006C345E" w:rsidP="00B20DA5">
                  <w:pPr>
                    <w:spacing w:line="20" w:lineRule="auto"/>
                    <w:rPr>
                      <w:sz w:val="2"/>
                    </w:rPr>
                  </w:pPr>
                </w:p>
                <w:p w14:paraId="7C427971" w14:textId="77777777" w:rsidR="006C345E" w:rsidRPr="00E519AE" w:rsidRDefault="006C345E" w:rsidP="00B20DA5">
                  <w:pPr>
                    <w:rPr>
                      <w:sz w:val="2"/>
                    </w:rPr>
                  </w:pPr>
                  <w:r w:rsidRPr="00E519AE">
                    <w:rPr>
                      <w:position w:val="-24"/>
                    </w:rPr>
                    <w:object w:dxaOrig="440" w:dyaOrig="660" w14:anchorId="38E45B35">
                      <v:shape id="_x0000_i1035" type="#_x0000_t75" style="width:22.65pt;height:32.35pt" o:ole="">
                        <v:imagedata r:id="rId46" o:title=""/>
                      </v:shape>
                      <o:OLEObject Type="Embed" ProgID="Equation.DSMT4" ShapeID="_x0000_i1035" DrawAspect="Content" ObjectID="_1460133353" r:id="rId47"/>
                    </w:object>
                  </w:r>
                </w:p>
                <w:p w14:paraId="1D39E096" w14:textId="77777777" w:rsidR="006C345E" w:rsidRPr="00E519AE" w:rsidRDefault="006C345E" w:rsidP="00B20DA5">
                  <w:pPr>
                    <w:rPr>
                      <w:sz w:val="2"/>
                    </w:rPr>
                  </w:pPr>
                </w:p>
              </w:tc>
            </w:tr>
            <w:tr w:rsidR="006C345E" w:rsidRPr="00E519AE" w14:paraId="4215AD05" w14:textId="77777777" w:rsidTr="00B20DA5">
              <w:trPr>
                <w:trHeight w:val="284"/>
              </w:trPr>
              <w:tc>
                <w:tcPr>
                  <w:tcW w:w="420" w:type="dxa"/>
                  <w:shd w:val="clear" w:color="auto" w:fill="auto"/>
                  <w:vAlign w:val="center"/>
                </w:tcPr>
                <w:p w14:paraId="7BD73C01" w14:textId="77777777" w:rsidR="006C345E" w:rsidRPr="00E519AE" w:rsidRDefault="006C345E" w:rsidP="00B20DA5">
                  <w:pPr>
                    <w:jc w:val="left"/>
                    <w:rPr>
                      <w:sz w:val="2"/>
                      <w:szCs w:val="2"/>
                    </w:rPr>
                  </w:pPr>
                </w:p>
                <w:p w14:paraId="0B25F2B8" w14:textId="77777777" w:rsidR="006C345E" w:rsidRPr="00E519AE" w:rsidRDefault="006C345E" w:rsidP="00B20DA5">
                  <w:pPr>
                    <w:jc w:val="left"/>
                  </w:pPr>
                  <w:r w:rsidRPr="00E519AE">
                    <w:t>2)</w:t>
                  </w:r>
                </w:p>
              </w:tc>
              <w:tc>
                <w:tcPr>
                  <w:tcW w:w="3244" w:type="dxa"/>
                  <w:shd w:val="clear" w:color="auto" w:fill="auto"/>
                </w:tcPr>
                <w:p w14:paraId="49DD362A" w14:textId="77777777" w:rsidR="006C345E" w:rsidRPr="00E519AE" w:rsidRDefault="006C345E" w:rsidP="00B20DA5">
                  <w:pPr>
                    <w:spacing w:line="20" w:lineRule="auto"/>
                    <w:rPr>
                      <w:sz w:val="2"/>
                    </w:rPr>
                  </w:pPr>
                </w:p>
                <w:p w14:paraId="4673C160" w14:textId="77777777" w:rsidR="006C345E" w:rsidRPr="00E519AE" w:rsidRDefault="006C345E" w:rsidP="00B20DA5">
                  <w:pPr>
                    <w:rPr>
                      <w:sz w:val="2"/>
                    </w:rPr>
                  </w:pPr>
                  <w:r w:rsidRPr="00E519AE">
                    <w:rPr>
                      <w:position w:val="-26"/>
                    </w:rPr>
                    <w:object w:dxaOrig="420" w:dyaOrig="760" w14:anchorId="2B8BDDB1">
                      <v:shape id="_x0000_i1036" type="#_x0000_t75" style="width:20.2pt;height:39.65pt" o:ole="">
                        <v:imagedata r:id="rId48" o:title=""/>
                      </v:shape>
                      <o:OLEObject Type="Embed" ProgID="Equation.DSMT4" ShapeID="_x0000_i1036" DrawAspect="Content" ObjectID="_1460133354" r:id="rId49"/>
                    </w:object>
                  </w:r>
                </w:p>
                <w:p w14:paraId="61CE4ABA" w14:textId="77777777" w:rsidR="006C345E" w:rsidRPr="00E519AE" w:rsidRDefault="006C345E" w:rsidP="00B20DA5">
                  <w:pPr>
                    <w:rPr>
                      <w:sz w:val="2"/>
                    </w:rPr>
                  </w:pPr>
                </w:p>
              </w:tc>
            </w:tr>
            <w:tr w:rsidR="006C345E" w:rsidRPr="00E519AE" w14:paraId="13CDE9CD" w14:textId="77777777" w:rsidTr="00B20DA5">
              <w:trPr>
                <w:trHeight w:val="284"/>
              </w:trPr>
              <w:tc>
                <w:tcPr>
                  <w:tcW w:w="420" w:type="dxa"/>
                  <w:shd w:val="clear" w:color="auto" w:fill="auto"/>
                  <w:vAlign w:val="center"/>
                </w:tcPr>
                <w:p w14:paraId="549B5E6D" w14:textId="77777777" w:rsidR="006C345E" w:rsidRPr="00E519AE" w:rsidRDefault="006C345E" w:rsidP="00B20DA5">
                  <w:pPr>
                    <w:jc w:val="left"/>
                    <w:rPr>
                      <w:sz w:val="2"/>
                      <w:szCs w:val="2"/>
                    </w:rPr>
                  </w:pPr>
                </w:p>
                <w:p w14:paraId="67824B9E" w14:textId="77777777" w:rsidR="006C345E" w:rsidRPr="00E519AE" w:rsidRDefault="006C345E" w:rsidP="00B20DA5">
                  <w:pPr>
                    <w:jc w:val="left"/>
                  </w:pPr>
                  <w:r w:rsidRPr="00E519AE">
                    <w:t>3)</w:t>
                  </w:r>
                </w:p>
              </w:tc>
              <w:tc>
                <w:tcPr>
                  <w:tcW w:w="3244" w:type="dxa"/>
                  <w:shd w:val="clear" w:color="auto" w:fill="auto"/>
                </w:tcPr>
                <w:p w14:paraId="0C9BEC4E" w14:textId="77777777" w:rsidR="006C345E" w:rsidRPr="00E519AE" w:rsidRDefault="006C345E" w:rsidP="00B20DA5">
                  <w:pPr>
                    <w:spacing w:line="20" w:lineRule="auto"/>
                    <w:rPr>
                      <w:sz w:val="2"/>
                    </w:rPr>
                  </w:pPr>
                </w:p>
                <w:p w14:paraId="54C52222" w14:textId="77777777" w:rsidR="006C345E" w:rsidRPr="00E519AE" w:rsidRDefault="006C345E" w:rsidP="00B20DA5">
                  <w:pPr>
                    <w:rPr>
                      <w:sz w:val="2"/>
                    </w:rPr>
                  </w:pPr>
                  <w:r w:rsidRPr="00E519AE">
                    <w:rPr>
                      <w:position w:val="-26"/>
                    </w:rPr>
                    <w:object w:dxaOrig="560" w:dyaOrig="760" w14:anchorId="2FC4962F">
                      <v:shape id="_x0000_i1037" type="#_x0000_t75" style="width:27.5pt;height:39.65pt" o:ole="">
                        <v:imagedata r:id="rId50" o:title=""/>
                      </v:shape>
                      <o:OLEObject Type="Embed" ProgID="Equation.DSMT4" ShapeID="_x0000_i1037" DrawAspect="Content" ObjectID="_1460133355" r:id="rId51"/>
                    </w:object>
                  </w:r>
                </w:p>
                <w:p w14:paraId="29BB5C3A" w14:textId="77777777" w:rsidR="006C345E" w:rsidRPr="00E519AE" w:rsidRDefault="006C345E" w:rsidP="00B20DA5">
                  <w:pPr>
                    <w:rPr>
                      <w:sz w:val="2"/>
                    </w:rPr>
                  </w:pPr>
                </w:p>
              </w:tc>
            </w:tr>
            <w:tr w:rsidR="006C345E" w:rsidRPr="00E519AE" w14:paraId="436B19F8" w14:textId="77777777" w:rsidTr="00B20DA5">
              <w:trPr>
                <w:trHeight w:val="284"/>
              </w:trPr>
              <w:tc>
                <w:tcPr>
                  <w:tcW w:w="420" w:type="dxa"/>
                  <w:shd w:val="clear" w:color="auto" w:fill="auto"/>
                  <w:vAlign w:val="center"/>
                </w:tcPr>
                <w:p w14:paraId="5D8F10F2" w14:textId="77777777" w:rsidR="006C345E" w:rsidRPr="00E519AE" w:rsidRDefault="006C345E" w:rsidP="00B20DA5">
                  <w:pPr>
                    <w:jc w:val="left"/>
                    <w:rPr>
                      <w:sz w:val="2"/>
                      <w:szCs w:val="2"/>
                    </w:rPr>
                  </w:pPr>
                </w:p>
                <w:p w14:paraId="548A0BF3" w14:textId="77777777" w:rsidR="006C345E" w:rsidRPr="00E519AE" w:rsidRDefault="006C345E" w:rsidP="00B20DA5">
                  <w:pPr>
                    <w:jc w:val="left"/>
                  </w:pPr>
                  <w:r w:rsidRPr="00E519AE">
                    <w:t>4)</w:t>
                  </w:r>
                </w:p>
              </w:tc>
              <w:tc>
                <w:tcPr>
                  <w:tcW w:w="3244" w:type="dxa"/>
                  <w:shd w:val="clear" w:color="auto" w:fill="auto"/>
                </w:tcPr>
                <w:p w14:paraId="4EF942AB" w14:textId="77777777" w:rsidR="006C345E" w:rsidRPr="00E519AE" w:rsidRDefault="006C345E" w:rsidP="00B20DA5">
                  <w:pPr>
                    <w:spacing w:line="20" w:lineRule="auto"/>
                    <w:rPr>
                      <w:sz w:val="2"/>
                    </w:rPr>
                  </w:pPr>
                </w:p>
                <w:p w14:paraId="4B7F6859" w14:textId="77777777" w:rsidR="006C345E" w:rsidRPr="00E519AE" w:rsidRDefault="006C345E" w:rsidP="00B20DA5">
                  <w:pPr>
                    <w:rPr>
                      <w:sz w:val="2"/>
                    </w:rPr>
                  </w:pPr>
                  <w:r w:rsidRPr="00E519AE">
                    <w:rPr>
                      <w:position w:val="-24"/>
                    </w:rPr>
                    <w:object w:dxaOrig="320" w:dyaOrig="660" w14:anchorId="23C25C79">
                      <v:shape id="_x0000_i1038" type="#_x0000_t75" style="width:17pt;height:32.35pt" o:ole="">
                        <v:imagedata r:id="rId52" o:title=""/>
                      </v:shape>
                      <o:OLEObject Type="Embed" ProgID="Equation.DSMT4" ShapeID="_x0000_i1038" DrawAspect="Content" ObjectID="_1460133356" r:id="rId53"/>
                    </w:object>
                  </w:r>
                </w:p>
                <w:p w14:paraId="71D2EA15" w14:textId="77777777" w:rsidR="006C345E" w:rsidRPr="00E519AE" w:rsidRDefault="006C345E" w:rsidP="00B20DA5">
                  <w:pPr>
                    <w:rPr>
                      <w:sz w:val="2"/>
                    </w:rPr>
                  </w:pPr>
                </w:p>
              </w:tc>
            </w:tr>
          </w:tbl>
          <w:p w14:paraId="7ED0201F" w14:textId="77777777" w:rsidR="006C345E" w:rsidRPr="00E519AE" w:rsidRDefault="006C345E" w:rsidP="00B20DA5"/>
        </w:tc>
      </w:tr>
    </w:tbl>
    <w:p w14:paraId="2959492E" w14:textId="77777777" w:rsidR="006C345E" w:rsidRPr="00E519AE" w:rsidRDefault="006C345E" w:rsidP="006C345E">
      <w:pPr>
        <w:rPr>
          <w:sz w:val="20"/>
          <w:szCs w:val="20"/>
        </w:rPr>
      </w:pPr>
    </w:p>
    <w:tbl>
      <w:tblPr>
        <w:tblW w:w="0" w:type="auto"/>
        <w:tblCellMar>
          <w:left w:w="0" w:type="dxa"/>
          <w:right w:w="0" w:type="dxa"/>
        </w:tblCellMar>
        <w:tblLook w:val="0000" w:firstRow="0" w:lastRow="0" w:firstColumn="0" w:lastColumn="0" w:noHBand="0" w:noVBand="0"/>
      </w:tblPr>
      <w:tblGrid>
        <w:gridCol w:w="1134"/>
        <w:gridCol w:w="453"/>
        <w:gridCol w:w="453"/>
      </w:tblGrid>
      <w:tr w:rsidR="006C345E" w:rsidRPr="00E519AE" w14:paraId="3F9C6527" w14:textId="77777777" w:rsidTr="00B20DA5">
        <w:tc>
          <w:tcPr>
            <w:tcW w:w="1134" w:type="dxa"/>
            <w:vMerge w:val="restart"/>
            <w:tcBorders>
              <w:top w:val="nil"/>
              <w:left w:val="nil"/>
              <w:bottom w:val="nil"/>
              <w:right w:val="single" w:sz="4" w:space="0" w:color="auto"/>
            </w:tcBorders>
            <w:shd w:val="clear" w:color="auto" w:fill="auto"/>
            <w:vAlign w:val="center"/>
          </w:tcPr>
          <w:p w14:paraId="61594379" w14:textId="77777777" w:rsidR="006C345E" w:rsidRPr="00E519AE" w:rsidRDefault="006C345E" w:rsidP="00B20DA5">
            <w:r w:rsidRPr="00E519AE">
              <w:t>Ответ:</w:t>
            </w:r>
          </w:p>
        </w:tc>
        <w:tc>
          <w:tcPr>
            <w:tcW w:w="453" w:type="dxa"/>
            <w:tcBorders>
              <w:top w:val="single" w:sz="4" w:space="0" w:color="auto"/>
              <w:left w:val="single" w:sz="4" w:space="0" w:color="auto"/>
              <w:right w:val="single" w:sz="4" w:space="0" w:color="auto"/>
            </w:tcBorders>
            <w:shd w:val="clear" w:color="auto" w:fill="auto"/>
          </w:tcPr>
          <w:p w14:paraId="387E6A06" w14:textId="77777777" w:rsidR="006C345E" w:rsidRPr="00E519AE" w:rsidRDefault="006C345E" w:rsidP="00B20DA5">
            <w:pPr>
              <w:jc w:val="center"/>
            </w:pPr>
            <w:r w:rsidRPr="00E519AE">
              <w:t>А</w:t>
            </w:r>
          </w:p>
        </w:tc>
        <w:tc>
          <w:tcPr>
            <w:tcW w:w="453" w:type="dxa"/>
            <w:tcBorders>
              <w:top w:val="single" w:sz="4" w:space="0" w:color="auto"/>
              <w:left w:val="single" w:sz="4" w:space="0" w:color="auto"/>
              <w:right w:val="single" w:sz="4" w:space="0" w:color="auto"/>
            </w:tcBorders>
            <w:shd w:val="clear" w:color="auto" w:fill="auto"/>
          </w:tcPr>
          <w:p w14:paraId="64B645B0" w14:textId="77777777" w:rsidR="006C345E" w:rsidRPr="00E519AE" w:rsidRDefault="006C345E" w:rsidP="00B20DA5">
            <w:pPr>
              <w:jc w:val="center"/>
            </w:pPr>
            <w:r w:rsidRPr="00E519AE">
              <w:t>Б</w:t>
            </w:r>
          </w:p>
        </w:tc>
      </w:tr>
      <w:tr w:rsidR="006C345E" w:rsidRPr="00E519AE" w14:paraId="728E6DFE" w14:textId="77777777" w:rsidTr="00B20DA5">
        <w:trPr>
          <w:trHeight w:val="547"/>
        </w:trPr>
        <w:tc>
          <w:tcPr>
            <w:tcW w:w="1134" w:type="dxa"/>
            <w:vMerge/>
            <w:tcBorders>
              <w:left w:val="nil"/>
              <w:bottom w:val="nil"/>
            </w:tcBorders>
            <w:shd w:val="clear" w:color="auto" w:fill="auto"/>
          </w:tcPr>
          <w:p w14:paraId="6DE15871" w14:textId="77777777" w:rsidR="006C345E" w:rsidRPr="00E519AE" w:rsidRDefault="006C345E" w:rsidP="00B20DA5"/>
        </w:tc>
        <w:tc>
          <w:tcPr>
            <w:tcW w:w="453" w:type="dxa"/>
            <w:tcBorders>
              <w:top w:val="single" w:sz="4" w:space="0" w:color="auto"/>
              <w:left w:val="single" w:sz="4" w:space="0" w:color="auto"/>
              <w:bottom w:val="single" w:sz="4" w:space="0" w:color="auto"/>
              <w:right w:val="single" w:sz="4" w:space="0" w:color="auto"/>
            </w:tcBorders>
            <w:shd w:val="clear" w:color="auto" w:fill="auto"/>
          </w:tcPr>
          <w:p w14:paraId="790AC7A1" w14:textId="77777777" w:rsidR="006C345E" w:rsidRPr="00E519AE" w:rsidRDefault="006C345E" w:rsidP="00B20DA5">
            <w:pPr>
              <w:jc w:val="center"/>
              <w:rPr>
                <w:highlight w:val="yellow"/>
              </w:rPr>
            </w:pPr>
          </w:p>
        </w:tc>
        <w:tc>
          <w:tcPr>
            <w:tcW w:w="453" w:type="dxa"/>
            <w:tcBorders>
              <w:top w:val="single" w:sz="4" w:space="0" w:color="auto"/>
              <w:left w:val="single" w:sz="4" w:space="0" w:color="auto"/>
              <w:bottom w:val="single" w:sz="4" w:space="0" w:color="auto"/>
              <w:right w:val="single" w:sz="4" w:space="0" w:color="auto"/>
            </w:tcBorders>
            <w:shd w:val="clear" w:color="auto" w:fill="auto"/>
          </w:tcPr>
          <w:p w14:paraId="2D9970F0" w14:textId="77777777" w:rsidR="006C345E" w:rsidRPr="00E519AE" w:rsidRDefault="006C345E" w:rsidP="00B20DA5">
            <w:pPr>
              <w:jc w:val="center"/>
              <w:rPr>
                <w:highlight w:val="yellow"/>
              </w:rPr>
            </w:pPr>
          </w:p>
        </w:tc>
      </w:tr>
    </w:tbl>
    <w:p w14:paraId="5D1E9C10" w14:textId="77777777" w:rsidR="00E57230" w:rsidRPr="00E57230" w:rsidRDefault="00E57230" w:rsidP="00E57230"/>
    <w:p w14:paraId="7A55F623" w14:textId="77777777" w:rsidR="00E57230" w:rsidRPr="00E57230" w:rsidRDefault="00E57230" w:rsidP="00E57230"/>
    <w:p w14:paraId="4ED0A53C" w14:textId="77777777" w:rsidR="00E57230" w:rsidRPr="00E57230" w:rsidRDefault="00043218" w:rsidP="00E57230">
      <w:pPr>
        <w:rPr>
          <w:sz w:val="4"/>
        </w:rPr>
      </w:pPr>
      <w:r>
        <w:rPr>
          <w:sz w:val="4"/>
        </w:rPr>
        <w:br w:type="page"/>
      </w:r>
    </w:p>
    <w:p w14:paraId="355FC6D7" w14:textId="77777777" w:rsidR="00E57230" w:rsidRPr="00E57230" w:rsidRDefault="009A07B6"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Pr>
          <w:b/>
        </w:rPr>
        <w:lastRenderedPageBreak/>
        <w:t>19</w:t>
      </w:r>
      <w:r w:rsidR="00E57230" w:rsidRPr="00E57230">
        <w:rPr>
          <w:b/>
        </w:rPr>
        <w:br/>
      </w:r>
    </w:p>
    <w:p w14:paraId="365BE9FE" w14:textId="77777777" w:rsidR="00E57230" w:rsidRPr="00E57230" w:rsidRDefault="00E57230" w:rsidP="00E57230">
      <w:pPr>
        <w:rPr>
          <w:sz w:val="2"/>
        </w:rPr>
      </w:pPr>
    </w:p>
    <w:p w14:paraId="7F2C7E7A" w14:textId="77777777" w:rsidR="006C345E" w:rsidRPr="006C345E" w:rsidRDefault="006C345E" w:rsidP="006C345E">
      <w:r w:rsidRPr="006C345E">
        <w:t xml:space="preserve">На рисунке представлен фрагмент Периодической системы элементов Д.И. Менделеева. Под названием каждого элемента приведены массовые числа его основных стабильных изотопов. При этом нижний индекс около массового числа указывает (в процентах) распространённость изотопа </w:t>
      </w:r>
      <w:r w:rsidRPr="006C345E">
        <w:br/>
        <w:t>в природе.</w:t>
      </w:r>
    </w:p>
    <w:p w14:paraId="68FCF9EA" w14:textId="77777777" w:rsidR="006C345E" w:rsidRPr="006C345E" w:rsidRDefault="006C345E" w:rsidP="006C345E"/>
    <w:tbl>
      <w:tblPr>
        <w:tblW w:w="0" w:type="auto"/>
        <w:jc w:val="center"/>
        <w:tblLook w:val="01E0" w:firstRow="1" w:lastRow="1" w:firstColumn="1" w:lastColumn="1" w:noHBand="0" w:noVBand="0"/>
      </w:tblPr>
      <w:tblGrid>
        <w:gridCol w:w="5376"/>
      </w:tblGrid>
      <w:tr w:rsidR="006C345E" w:rsidRPr="006C345E" w14:paraId="16942228" w14:textId="77777777" w:rsidTr="00B20DA5">
        <w:trPr>
          <w:jc w:val="center"/>
        </w:trPr>
        <w:tc>
          <w:tcPr>
            <w:tcW w:w="0" w:type="auto"/>
            <w:shd w:val="clear" w:color="auto" w:fill="auto"/>
          </w:tcPr>
          <w:p w14:paraId="4C0C7FEA" w14:textId="77777777" w:rsidR="006C345E" w:rsidRPr="006C345E" w:rsidRDefault="00CB67A2" w:rsidP="00B20DA5">
            <w:pPr>
              <w:jc w:val="center"/>
            </w:pPr>
            <w:r>
              <w:rPr>
                <w:noProof/>
                <w:lang w:val="en-US"/>
              </w:rPr>
              <w:drawing>
                <wp:inline distT="0" distB="0" distL="0" distR="0" wp14:anchorId="726247CD" wp14:editId="3F696601">
                  <wp:extent cx="3257550" cy="2171700"/>
                  <wp:effectExtent l="19050" t="0" r="0" b="0"/>
                  <wp:docPr id="25" name="Рисунок 25" descr="E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15"/>
                          <pic:cNvPicPr>
                            <a:picLocks noChangeAspect="1" noChangeArrowheads="1"/>
                          </pic:cNvPicPr>
                        </pic:nvPicPr>
                        <pic:blipFill>
                          <a:blip r:embed="rId54" cstate="print"/>
                          <a:srcRect/>
                          <a:stretch>
                            <a:fillRect/>
                          </a:stretch>
                        </pic:blipFill>
                        <pic:spPr bwMode="auto">
                          <a:xfrm>
                            <a:off x="0" y="0"/>
                            <a:ext cx="3257550" cy="2171700"/>
                          </a:xfrm>
                          <a:prstGeom prst="rect">
                            <a:avLst/>
                          </a:prstGeom>
                          <a:solidFill>
                            <a:srgbClr val="FFFFFF"/>
                          </a:solidFill>
                          <a:ln w="9525">
                            <a:noFill/>
                            <a:miter lim="800000"/>
                            <a:headEnd/>
                            <a:tailEnd/>
                          </a:ln>
                        </pic:spPr>
                      </pic:pic>
                    </a:graphicData>
                  </a:graphic>
                </wp:inline>
              </w:drawing>
            </w:r>
          </w:p>
        </w:tc>
      </w:tr>
    </w:tbl>
    <w:p w14:paraId="4BEF0C75" w14:textId="77777777" w:rsidR="006C345E" w:rsidRPr="006C345E" w:rsidRDefault="006C345E" w:rsidP="006C345E"/>
    <w:p w14:paraId="2CBDB9A0" w14:textId="77777777" w:rsidR="006C345E" w:rsidRPr="006C345E" w:rsidRDefault="006C345E" w:rsidP="006C345E">
      <w:r w:rsidRPr="006C345E">
        <w:t xml:space="preserve">Укажите число протонов и число нейтронов в ядре </w:t>
      </w:r>
      <w:r w:rsidRPr="006C345E">
        <w:rPr>
          <w:u w:val="single"/>
        </w:rPr>
        <w:t>наименее</w:t>
      </w:r>
      <w:r w:rsidRPr="006C345E">
        <w:t xml:space="preserve"> распространённого из указанных стабильных изотопов меди.</w:t>
      </w:r>
    </w:p>
    <w:p w14:paraId="0586EFCB" w14:textId="77777777" w:rsidR="006C345E" w:rsidRPr="006C345E" w:rsidRDefault="006C345E" w:rsidP="006C345E"/>
    <w:tbl>
      <w:tblPr>
        <w:tblW w:w="2681" w:type="pct"/>
        <w:jc w:val="center"/>
        <w:tblInd w:w="5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88"/>
        <w:gridCol w:w="2744"/>
      </w:tblGrid>
      <w:tr w:rsidR="006C345E" w:rsidRPr="006C345E" w14:paraId="143D1C4C" w14:textId="77777777" w:rsidTr="00B20DA5">
        <w:trPr>
          <w:trHeight w:val="499"/>
          <w:jc w:val="center"/>
        </w:trPr>
        <w:tc>
          <w:tcPr>
            <w:tcW w:w="2388" w:type="dxa"/>
            <w:vAlign w:val="center"/>
          </w:tcPr>
          <w:p w14:paraId="24A9E8DC" w14:textId="77777777" w:rsidR="006C345E" w:rsidRPr="006C345E" w:rsidRDefault="006C345E" w:rsidP="006C345E">
            <w:pPr>
              <w:jc w:val="center"/>
            </w:pPr>
            <w:r w:rsidRPr="006C345E">
              <w:t xml:space="preserve">Число протонов </w:t>
            </w:r>
          </w:p>
        </w:tc>
        <w:tc>
          <w:tcPr>
            <w:tcW w:w="2743" w:type="dxa"/>
            <w:vAlign w:val="center"/>
          </w:tcPr>
          <w:p w14:paraId="2556F68C" w14:textId="77777777" w:rsidR="006C345E" w:rsidRPr="006C345E" w:rsidRDefault="006C345E" w:rsidP="006C345E">
            <w:pPr>
              <w:keepNext/>
              <w:keepLines/>
              <w:ind w:left="-57" w:right="-57"/>
              <w:jc w:val="center"/>
              <w:rPr>
                <w:szCs w:val="8"/>
              </w:rPr>
            </w:pPr>
            <w:r w:rsidRPr="006C345E">
              <w:t>Число нейтронов</w:t>
            </w:r>
          </w:p>
        </w:tc>
      </w:tr>
      <w:tr w:rsidR="006C345E" w:rsidRPr="006C345E" w14:paraId="5E626478" w14:textId="77777777" w:rsidTr="00B20DA5">
        <w:trPr>
          <w:trHeight w:val="325"/>
          <w:jc w:val="center"/>
        </w:trPr>
        <w:tc>
          <w:tcPr>
            <w:tcW w:w="2388" w:type="dxa"/>
            <w:vAlign w:val="center"/>
          </w:tcPr>
          <w:p w14:paraId="0773555F" w14:textId="77777777" w:rsidR="006C345E" w:rsidRPr="006C345E" w:rsidRDefault="006C345E" w:rsidP="006C345E">
            <w:pPr>
              <w:jc w:val="center"/>
            </w:pPr>
          </w:p>
        </w:tc>
        <w:tc>
          <w:tcPr>
            <w:tcW w:w="2743" w:type="dxa"/>
            <w:vAlign w:val="center"/>
          </w:tcPr>
          <w:p w14:paraId="6E9ED51B" w14:textId="77777777" w:rsidR="006C345E" w:rsidRPr="006C345E" w:rsidRDefault="006C345E" w:rsidP="006C345E">
            <w:pPr>
              <w:keepNext/>
              <w:keepLines/>
              <w:ind w:left="-57" w:right="-57"/>
              <w:jc w:val="center"/>
            </w:pPr>
          </w:p>
        </w:tc>
      </w:tr>
    </w:tbl>
    <w:p w14:paraId="7FB52C94" w14:textId="77777777" w:rsidR="009A07B6" w:rsidRDefault="009A07B6" w:rsidP="00E57230"/>
    <w:p w14:paraId="647C1390" w14:textId="77777777" w:rsidR="006C345E" w:rsidRPr="006C345E" w:rsidRDefault="006C345E" w:rsidP="006C345E"/>
    <w:p w14:paraId="07076770" w14:textId="77777777" w:rsidR="006C345E" w:rsidRPr="006C345E" w:rsidRDefault="006C345E" w:rsidP="006C345E">
      <w:pPr>
        <w:spacing w:line="20" w:lineRule="auto"/>
        <w:rPr>
          <w:sz w:val="2"/>
        </w:rPr>
      </w:pPr>
    </w:p>
    <w:p w14:paraId="4217EB49" w14:textId="77777777" w:rsidR="006C345E" w:rsidRPr="006C345E" w:rsidRDefault="006C345E" w:rsidP="006C345E">
      <w:pPr>
        <w:pBdr>
          <w:top w:val="single" w:sz="4" w:space="1" w:color="auto"/>
          <w:left w:val="single" w:sz="4" w:space="4" w:color="auto"/>
          <w:bottom w:val="single" w:sz="4" w:space="1" w:color="auto"/>
          <w:right w:val="single" w:sz="4" w:space="4" w:color="auto"/>
        </w:pBdr>
        <w:rPr>
          <w:b/>
          <w:i/>
        </w:rPr>
      </w:pPr>
      <w:r w:rsidRPr="006C345E">
        <w:rPr>
          <w:b/>
          <w:i/>
        </w:rPr>
        <w:t>В бланк ответов № 1 перенесите только числа, не разделяя их пробелом или другим знаком.</w:t>
      </w:r>
    </w:p>
    <w:p w14:paraId="2AAA20D1" w14:textId="77777777" w:rsidR="006C345E" w:rsidRPr="006C345E" w:rsidRDefault="006C345E" w:rsidP="006C345E">
      <w:r w:rsidRPr="006C345E">
        <w:t> </w:t>
      </w:r>
    </w:p>
    <w:p w14:paraId="5BB9CED6" w14:textId="77777777" w:rsidR="009A07B6" w:rsidRPr="00E57230" w:rsidRDefault="009A07B6" w:rsidP="00E57230"/>
    <w:p w14:paraId="0240CA94" w14:textId="77777777" w:rsidR="00E57230" w:rsidRPr="00180062" w:rsidRDefault="00E57230" w:rsidP="00E57230">
      <w:pPr>
        <w:rPr>
          <w:sz w:val="4"/>
        </w:rPr>
      </w:pPr>
    </w:p>
    <w:p w14:paraId="0AA83349" w14:textId="77777777" w:rsidR="00E57230" w:rsidRPr="00E57230" w:rsidRDefault="00E519AE"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Pr>
          <w:b/>
        </w:rPr>
        <w:t>20</w:t>
      </w:r>
      <w:r w:rsidR="00E57230" w:rsidRPr="00E57230">
        <w:rPr>
          <w:b/>
        </w:rPr>
        <w:br/>
      </w:r>
    </w:p>
    <w:p w14:paraId="71C42EBE" w14:textId="77777777" w:rsidR="00E57230" w:rsidRPr="00E57230" w:rsidRDefault="00E57230" w:rsidP="00E57230">
      <w:pPr>
        <w:rPr>
          <w:sz w:val="2"/>
        </w:rPr>
      </w:pPr>
    </w:p>
    <w:p w14:paraId="0E421AD7" w14:textId="77777777" w:rsidR="00E57230" w:rsidRPr="00E57230" w:rsidRDefault="00E57230" w:rsidP="00E57230">
      <w:pPr>
        <w:keepNext/>
        <w:spacing w:line="20" w:lineRule="auto"/>
        <w:rPr>
          <w:sz w:val="2"/>
        </w:rPr>
      </w:pPr>
    </w:p>
    <w:p w14:paraId="190C5CFC" w14:textId="77777777" w:rsidR="00E519AE" w:rsidRPr="00E519AE" w:rsidRDefault="00E519AE" w:rsidP="00E519AE">
      <w:pPr>
        <w:rPr>
          <w:sz w:val="2"/>
        </w:rPr>
      </w:pPr>
    </w:p>
    <w:p w14:paraId="0A57EFD7" w14:textId="77777777" w:rsidR="00E519AE" w:rsidRPr="00E519AE" w:rsidRDefault="00E519AE" w:rsidP="00E519AE">
      <w:pPr>
        <w:rPr>
          <w:sz w:val="8"/>
        </w:rPr>
      </w:pPr>
    </w:p>
    <w:p w14:paraId="6A98B8BC" w14:textId="77777777" w:rsidR="00E519AE" w:rsidRPr="00E519AE" w:rsidRDefault="00E519AE" w:rsidP="00E519AE">
      <w:pPr>
        <w:spacing w:line="20" w:lineRule="auto"/>
        <w:rPr>
          <w:sz w:val="2"/>
          <w:szCs w:val="20"/>
        </w:rPr>
      </w:pPr>
    </w:p>
    <w:p w14:paraId="7FF3F5E2" w14:textId="77777777" w:rsidR="00E519AE" w:rsidRPr="00E519AE" w:rsidRDefault="00E519AE" w:rsidP="00E519AE">
      <w:pPr>
        <w:rPr>
          <w:sz w:val="2"/>
        </w:rPr>
      </w:pPr>
    </w:p>
    <w:p w14:paraId="4D2CED64" w14:textId="77777777" w:rsidR="00E519AE" w:rsidRPr="00E519AE" w:rsidRDefault="00E519AE" w:rsidP="00E519AE">
      <w:pPr>
        <w:rPr>
          <w:sz w:val="2"/>
        </w:rPr>
      </w:pPr>
    </w:p>
    <w:p w14:paraId="4F9BECC5" w14:textId="77777777" w:rsidR="006C345E" w:rsidRPr="006C345E" w:rsidRDefault="006C345E" w:rsidP="006C345E">
      <w:pPr>
        <w:spacing w:line="20" w:lineRule="auto"/>
        <w:rPr>
          <w:sz w:val="24"/>
          <w:szCs w:val="24"/>
        </w:rPr>
      </w:pPr>
    </w:p>
    <w:tbl>
      <w:tblPr>
        <w:tblpPr w:leftFromText="180" w:rightFromText="180" w:vertAnchor="text" w:tblpXSpec="right" w:tblpY="1"/>
        <w:tblOverlap w:val="never"/>
        <w:tblW w:w="0" w:type="auto"/>
        <w:jc w:val="right"/>
        <w:tblLook w:val="01E0" w:firstRow="1" w:lastRow="1" w:firstColumn="1" w:lastColumn="1" w:noHBand="0" w:noVBand="0"/>
      </w:tblPr>
      <w:tblGrid>
        <w:gridCol w:w="4835"/>
      </w:tblGrid>
      <w:tr w:rsidR="006C345E" w:rsidRPr="006C345E" w14:paraId="761DD822" w14:textId="77777777" w:rsidTr="00B20DA5">
        <w:trPr>
          <w:jc w:val="right"/>
        </w:trPr>
        <w:tc>
          <w:tcPr>
            <w:tcW w:w="0" w:type="auto"/>
          </w:tcPr>
          <w:p w14:paraId="2BD71A6F" w14:textId="77777777" w:rsidR="006C345E" w:rsidRPr="006C345E" w:rsidRDefault="003D2088" w:rsidP="006C345E">
            <w:pPr>
              <w:rPr>
                <w:sz w:val="24"/>
                <w:szCs w:val="24"/>
              </w:rPr>
            </w:pPr>
            <w:r>
              <w:rPr>
                <w:rFonts w:eastAsia="Calibri"/>
                <w:noProof/>
                <w:sz w:val="24"/>
                <w:szCs w:val="24"/>
                <w:lang w:val="en-US"/>
              </w:rPr>
              <w:drawing>
                <wp:inline distT="0" distB="0" distL="0" distR="0" wp14:anchorId="497B08CF" wp14:editId="100DBBE1">
                  <wp:extent cx="2933065" cy="194754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33065" cy="1947545"/>
                          </a:xfrm>
                          <a:prstGeom prst="rect">
                            <a:avLst/>
                          </a:prstGeom>
                          <a:noFill/>
                          <a:ln>
                            <a:noFill/>
                          </a:ln>
                        </pic:spPr>
                      </pic:pic>
                    </a:graphicData>
                  </a:graphic>
                </wp:inline>
              </w:drawing>
            </w:r>
          </w:p>
        </w:tc>
      </w:tr>
    </w:tbl>
    <w:p w14:paraId="71F978F3" w14:textId="77777777" w:rsidR="006C345E" w:rsidRPr="006C345E" w:rsidRDefault="006C345E" w:rsidP="006C345E">
      <w:r w:rsidRPr="006C345E">
        <w:t xml:space="preserve"> Из ядер таллия </w:t>
      </w:r>
      <w:r w:rsidR="003D2088">
        <w:rPr>
          <w:noProof/>
          <w:position w:val="-14"/>
          <w:lang w:val="en-US"/>
        </w:rPr>
        <w:drawing>
          <wp:inline distT="0" distB="0" distL="0" distR="0" wp14:anchorId="79ED4F92" wp14:editId="20129405">
            <wp:extent cx="403860" cy="260985"/>
            <wp:effectExtent l="0" t="0" r="0" b="571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03860" cy="260985"/>
                    </a:xfrm>
                    <a:prstGeom prst="rect">
                      <a:avLst/>
                    </a:prstGeom>
                    <a:noFill/>
                    <a:ln>
                      <a:noFill/>
                    </a:ln>
                  </pic:spPr>
                </pic:pic>
              </a:graphicData>
            </a:graphic>
          </wp:inline>
        </w:drawing>
      </w:r>
      <w:r w:rsidRPr="006C345E">
        <w:t xml:space="preserve"> при </w:t>
      </w:r>
      <w:r w:rsidRPr="006C345E">
        <w:sym w:font="Symbol" w:char="F062"/>
      </w:r>
      <w:r w:rsidRPr="006C345E">
        <w:t xml:space="preserve">-распаде </w:t>
      </w:r>
      <w:r w:rsidRPr="006C345E">
        <w:br/>
        <w:t xml:space="preserve">с периодом полураспада 3 мин образуются стабильные ядра свинца. В момент начала наблюдения в образце содержится </w:t>
      </w:r>
      <w:r w:rsidR="003D2088">
        <w:rPr>
          <w:noProof/>
          <w:position w:val="-6"/>
          <w:lang w:val="en-US"/>
        </w:rPr>
        <w:drawing>
          <wp:inline distT="0" distB="0" distL="0" distR="0" wp14:anchorId="03C54096" wp14:editId="414B79E2">
            <wp:extent cx="498475" cy="225425"/>
            <wp:effectExtent l="0" t="0" r="0" b="317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98475" cy="225425"/>
                    </a:xfrm>
                    <a:prstGeom prst="rect">
                      <a:avLst/>
                    </a:prstGeom>
                    <a:noFill/>
                    <a:ln>
                      <a:noFill/>
                    </a:ln>
                  </pic:spPr>
                </pic:pic>
              </a:graphicData>
            </a:graphic>
          </wp:inline>
        </w:drawing>
      </w:r>
      <w:r w:rsidRPr="006C345E">
        <w:t xml:space="preserve"> ядер таллия. Через какую из точек, кроме начала координат, пройдёт график зависимости числа ядер </w:t>
      </w:r>
      <w:r w:rsidRPr="006C345E">
        <w:rPr>
          <w:u w:val="single"/>
        </w:rPr>
        <w:t>свинца</w:t>
      </w:r>
      <w:r w:rsidRPr="006C345E">
        <w:t xml:space="preserve"> </w:t>
      </w:r>
      <w:r w:rsidRPr="006C345E">
        <w:br/>
        <w:t>от времени (см. рисунок)?</w:t>
      </w:r>
    </w:p>
    <w:p w14:paraId="0AA1F200" w14:textId="77777777" w:rsidR="006C345E" w:rsidRPr="006C345E" w:rsidRDefault="006C345E" w:rsidP="006C345E"/>
    <w:p w14:paraId="01CD96E3" w14:textId="77777777" w:rsidR="006C345E" w:rsidRPr="006C345E" w:rsidRDefault="00905724" w:rsidP="006C345E">
      <w:r>
        <w:t>Ответ: ________________</w:t>
      </w:r>
      <w:r w:rsidR="006C345E" w:rsidRPr="006C345E">
        <w:t>____ .</w:t>
      </w:r>
    </w:p>
    <w:p w14:paraId="47222E5F" w14:textId="77777777" w:rsidR="00E519AE" w:rsidRPr="006C345E" w:rsidRDefault="00E519AE" w:rsidP="00E519AE">
      <w:pPr>
        <w:keepNext/>
        <w:rPr>
          <w:b/>
        </w:rPr>
      </w:pPr>
    </w:p>
    <w:p w14:paraId="0559DD4A" w14:textId="77777777" w:rsidR="00E57230" w:rsidRPr="006C345E" w:rsidRDefault="00E57230" w:rsidP="00E57230"/>
    <w:p w14:paraId="638B2424" w14:textId="77777777" w:rsidR="00E57230" w:rsidRPr="00E57230" w:rsidRDefault="00E57230" w:rsidP="00E57230">
      <w:pPr>
        <w:rPr>
          <w:sz w:val="2"/>
        </w:rPr>
      </w:pPr>
    </w:p>
    <w:p w14:paraId="6BF6651F" w14:textId="77777777" w:rsidR="00E57230" w:rsidRPr="00E57230" w:rsidRDefault="00E57230" w:rsidP="00E57230">
      <w:pPr>
        <w:keepNext/>
        <w:rPr>
          <w:b/>
          <w:sz w:val="8"/>
        </w:rPr>
      </w:pPr>
    </w:p>
    <w:p w14:paraId="6692539D" w14:textId="77777777" w:rsidR="00E57230" w:rsidRPr="00180062" w:rsidRDefault="00E57230" w:rsidP="00E57230">
      <w:pPr>
        <w:rPr>
          <w:sz w:val="4"/>
        </w:rPr>
      </w:pPr>
    </w:p>
    <w:p w14:paraId="169EA9E5" w14:textId="77777777" w:rsidR="00E57230" w:rsidRPr="00E57230" w:rsidRDefault="009A07B6"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Pr>
          <w:b/>
        </w:rPr>
        <w:lastRenderedPageBreak/>
        <w:t>21</w:t>
      </w:r>
      <w:r w:rsidR="00E57230" w:rsidRPr="00E57230">
        <w:rPr>
          <w:b/>
        </w:rPr>
        <w:br/>
      </w:r>
    </w:p>
    <w:p w14:paraId="5FE87355" w14:textId="77777777" w:rsidR="00E57230" w:rsidRPr="00E57230" w:rsidRDefault="00E57230" w:rsidP="00E57230">
      <w:pPr>
        <w:rPr>
          <w:sz w:val="2"/>
        </w:rPr>
      </w:pPr>
    </w:p>
    <w:p w14:paraId="739D661B" w14:textId="77777777" w:rsidR="006C345E" w:rsidRPr="006C345E" w:rsidRDefault="006C345E" w:rsidP="006C345E">
      <w:r w:rsidRPr="006C345E">
        <w:t xml:space="preserve">Интенсивность монохроматического светового пучка плавно уменьшают, </w:t>
      </w:r>
      <w:r w:rsidRPr="006C345E">
        <w:br/>
        <w:t xml:space="preserve">не меняя частоту света. Как изменяются при этом концентрация фотонов </w:t>
      </w:r>
      <w:r w:rsidRPr="006C345E">
        <w:br/>
        <w:t>в световом пучке и скорость каждого фотона?</w:t>
      </w:r>
    </w:p>
    <w:p w14:paraId="78631F07" w14:textId="77777777" w:rsidR="006C345E" w:rsidRPr="006C345E" w:rsidRDefault="006C345E" w:rsidP="006C345E">
      <w:r w:rsidRPr="006C345E">
        <w:t>Для каждой величины определите соответствующий характер изменения:</w:t>
      </w:r>
    </w:p>
    <w:p w14:paraId="0DAA4E40" w14:textId="77777777" w:rsidR="006C345E" w:rsidRPr="006C345E" w:rsidRDefault="006C345E" w:rsidP="006C345E">
      <w:pPr>
        <w:rPr>
          <w:sz w:val="16"/>
          <w:szCs w:val="16"/>
        </w:rPr>
      </w:pPr>
    </w:p>
    <w:tbl>
      <w:tblPr>
        <w:tblW w:w="0" w:type="auto"/>
        <w:jc w:val="center"/>
        <w:tblLook w:val="0000" w:firstRow="0" w:lastRow="0" w:firstColumn="0" w:lastColumn="0" w:noHBand="0" w:noVBand="0"/>
      </w:tblPr>
      <w:tblGrid>
        <w:gridCol w:w="450"/>
        <w:gridCol w:w="2657"/>
      </w:tblGrid>
      <w:tr w:rsidR="006C345E" w:rsidRPr="006C345E" w14:paraId="038B282C" w14:textId="77777777" w:rsidTr="00B20DA5">
        <w:trPr>
          <w:jc w:val="center"/>
        </w:trPr>
        <w:tc>
          <w:tcPr>
            <w:tcW w:w="450" w:type="dxa"/>
          </w:tcPr>
          <w:p w14:paraId="5988A6B8" w14:textId="77777777" w:rsidR="006C345E" w:rsidRPr="006C345E" w:rsidRDefault="006C345E" w:rsidP="006C345E">
            <w:r w:rsidRPr="006C345E">
              <w:t>1)</w:t>
            </w:r>
          </w:p>
        </w:tc>
        <w:tc>
          <w:tcPr>
            <w:tcW w:w="2657" w:type="dxa"/>
          </w:tcPr>
          <w:p w14:paraId="6A70C6E5" w14:textId="77777777" w:rsidR="006C345E" w:rsidRPr="006C345E" w:rsidRDefault="006C345E" w:rsidP="006C345E">
            <w:r w:rsidRPr="006C345E">
              <w:t>увеличивается</w:t>
            </w:r>
          </w:p>
        </w:tc>
      </w:tr>
      <w:tr w:rsidR="006C345E" w:rsidRPr="006C345E" w14:paraId="2F4241B7" w14:textId="77777777" w:rsidTr="00B20DA5">
        <w:trPr>
          <w:jc w:val="center"/>
        </w:trPr>
        <w:tc>
          <w:tcPr>
            <w:tcW w:w="450" w:type="dxa"/>
          </w:tcPr>
          <w:p w14:paraId="0C90BF75" w14:textId="77777777" w:rsidR="006C345E" w:rsidRPr="006C345E" w:rsidRDefault="006C345E" w:rsidP="006C345E">
            <w:r w:rsidRPr="006C345E">
              <w:t>2)</w:t>
            </w:r>
          </w:p>
        </w:tc>
        <w:tc>
          <w:tcPr>
            <w:tcW w:w="2657" w:type="dxa"/>
          </w:tcPr>
          <w:p w14:paraId="280DAA12" w14:textId="77777777" w:rsidR="006C345E" w:rsidRPr="006C345E" w:rsidRDefault="006C345E" w:rsidP="006C345E">
            <w:r w:rsidRPr="006C345E">
              <w:rPr>
                <w:lang w:eastAsia="en-US"/>
              </w:rPr>
              <w:t>уменьшается</w:t>
            </w:r>
          </w:p>
        </w:tc>
      </w:tr>
      <w:tr w:rsidR="006C345E" w:rsidRPr="006C345E" w14:paraId="0846993B" w14:textId="77777777" w:rsidTr="00B20DA5">
        <w:trPr>
          <w:jc w:val="center"/>
        </w:trPr>
        <w:tc>
          <w:tcPr>
            <w:tcW w:w="450" w:type="dxa"/>
          </w:tcPr>
          <w:p w14:paraId="1BDFE6C5" w14:textId="77777777" w:rsidR="006C345E" w:rsidRPr="006C345E" w:rsidRDefault="006C345E" w:rsidP="006C345E">
            <w:r w:rsidRPr="006C345E">
              <w:rPr>
                <w:lang w:eastAsia="en-US"/>
              </w:rPr>
              <w:t>3)</w:t>
            </w:r>
          </w:p>
        </w:tc>
        <w:tc>
          <w:tcPr>
            <w:tcW w:w="2657" w:type="dxa"/>
          </w:tcPr>
          <w:p w14:paraId="77A4CC82" w14:textId="77777777" w:rsidR="006C345E" w:rsidRPr="006C345E" w:rsidRDefault="006C345E" w:rsidP="006C345E">
            <w:pPr>
              <w:rPr>
                <w:lang w:eastAsia="en-US"/>
              </w:rPr>
            </w:pPr>
            <w:r w:rsidRPr="006C345E">
              <w:rPr>
                <w:lang w:eastAsia="en-US"/>
              </w:rPr>
              <w:t>не меняется</w:t>
            </w:r>
          </w:p>
        </w:tc>
      </w:tr>
    </w:tbl>
    <w:p w14:paraId="1771259B" w14:textId="77777777" w:rsidR="006C345E" w:rsidRPr="006C345E" w:rsidRDefault="006C345E" w:rsidP="006C345E">
      <w:pPr>
        <w:rPr>
          <w:sz w:val="16"/>
          <w:szCs w:val="16"/>
        </w:rPr>
      </w:pPr>
    </w:p>
    <w:p w14:paraId="6ABC757C" w14:textId="77777777" w:rsidR="006C345E" w:rsidRPr="006C345E" w:rsidRDefault="006C345E" w:rsidP="006C345E">
      <w:r w:rsidRPr="006C345E">
        <w:t xml:space="preserve">Запишите </w:t>
      </w:r>
      <w:r w:rsidRPr="006C345E">
        <w:rPr>
          <w:u w:val="single"/>
        </w:rPr>
        <w:t>в таблицу</w:t>
      </w:r>
      <w:r w:rsidRPr="006C345E">
        <w:t xml:space="preserve"> выбранные цифры для каждой физической величины. Цифры в ответе могут повторяться.</w:t>
      </w:r>
    </w:p>
    <w:p w14:paraId="5AF40F81" w14:textId="77777777" w:rsidR="006C345E" w:rsidRPr="006C345E" w:rsidRDefault="006C345E" w:rsidP="006C345E">
      <w:pPr>
        <w:rPr>
          <w:sz w:val="16"/>
          <w:szCs w:val="16"/>
        </w:rPr>
      </w:pPr>
    </w:p>
    <w:tbl>
      <w:tblPr>
        <w:tblW w:w="55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2"/>
        <w:gridCol w:w="2515"/>
      </w:tblGrid>
      <w:tr w:rsidR="006C345E" w:rsidRPr="006C345E" w14:paraId="7C3F7899" w14:textId="77777777" w:rsidTr="00B20DA5">
        <w:trPr>
          <w:trHeight w:val="325"/>
          <w:jc w:val="center"/>
        </w:trPr>
        <w:tc>
          <w:tcPr>
            <w:tcW w:w="3082" w:type="dxa"/>
            <w:tcBorders>
              <w:top w:val="single" w:sz="4" w:space="0" w:color="auto"/>
              <w:left w:val="single" w:sz="4" w:space="0" w:color="auto"/>
              <w:bottom w:val="single" w:sz="4" w:space="0" w:color="auto"/>
              <w:right w:val="single" w:sz="4" w:space="0" w:color="auto"/>
            </w:tcBorders>
          </w:tcPr>
          <w:p w14:paraId="6003B28F" w14:textId="77777777" w:rsidR="006C345E" w:rsidRPr="006C345E" w:rsidRDefault="006C345E" w:rsidP="006C345E">
            <w:pPr>
              <w:ind w:right="-57"/>
              <w:jc w:val="center"/>
            </w:pPr>
            <w:r w:rsidRPr="006C345E">
              <w:t>Концентрация фотонов</w:t>
            </w:r>
          </w:p>
        </w:tc>
        <w:tc>
          <w:tcPr>
            <w:tcW w:w="2515" w:type="dxa"/>
            <w:tcBorders>
              <w:top w:val="single" w:sz="4" w:space="0" w:color="auto"/>
              <w:left w:val="single" w:sz="4" w:space="0" w:color="auto"/>
              <w:bottom w:val="single" w:sz="4" w:space="0" w:color="auto"/>
              <w:right w:val="single" w:sz="4" w:space="0" w:color="auto"/>
            </w:tcBorders>
          </w:tcPr>
          <w:p w14:paraId="08E60AF8" w14:textId="77777777" w:rsidR="006C345E" w:rsidRPr="006C345E" w:rsidRDefault="006C345E" w:rsidP="006C345E">
            <w:pPr>
              <w:ind w:right="-57"/>
              <w:jc w:val="center"/>
            </w:pPr>
            <w:r w:rsidRPr="006C345E">
              <w:t>Скорость фотона</w:t>
            </w:r>
          </w:p>
        </w:tc>
      </w:tr>
      <w:tr w:rsidR="006C345E" w:rsidRPr="006C345E" w14:paraId="29B48677" w14:textId="77777777" w:rsidTr="00B20DA5">
        <w:trPr>
          <w:trHeight w:val="325"/>
          <w:jc w:val="center"/>
        </w:trPr>
        <w:tc>
          <w:tcPr>
            <w:tcW w:w="3082" w:type="dxa"/>
            <w:tcBorders>
              <w:top w:val="single" w:sz="4" w:space="0" w:color="auto"/>
              <w:left w:val="single" w:sz="4" w:space="0" w:color="auto"/>
              <w:bottom w:val="single" w:sz="4" w:space="0" w:color="auto"/>
              <w:right w:val="single" w:sz="4" w:space="0" w:color="auto"/>
            </w:tcBorders>
          </w:tcPr>
          <w:p w14:paraId="2A0281BD" w14:textId="77777777" w:rsidR="006C345E" w:rsidRPr="006C345E" w:rsidRDefault="006C345E" w:rsidP="006C345E">
            <w:pPr>
              <w:ind w:right="-57"/>
              <w:jc w:val="center"/>
            </w:pPr>
          </w:p>
        </w:tc>
        <w:tc>
          <w:tcPr>
            <w:tcW w:w="2515" w:type="dxa"/>
            <w:tcBorders>
              <w:top w:val="single" w:sz="4" w:space="0" w:color="auto"/>
              <w:left w:val="single" w:sz="4" w:space="0" w:color="auto"/>
              <w:bottom w:val="single" w:sz="4" w:space="0" w:color="auto"/>
              <w:right w:val="single" w:sz="4" w:space="0" w:color="auto"/>
            </w:tcBorders>
          </w:tcPr>
          <w:p w14:paraId="3D3808C0" w14:textId="77777777" w:rsidR="006C345E" w:rsidRPr="006C345E" w:rsidRDefault="006C345E" w:rsidP="006C345E">
            <w:pPr>
              <w:ind w:right="-57"/>
              <w:jc w:val="center"/>
            </w:pPr>
          </w:p>
        </w:tc>
      </w:tr>
    </w:tbl>
    <w:p w14:paraId="0D975F78" w14:textId="77777777" w:rsidR="00E57230" w:rsidRPr="00E57230" w:rsidRDefault="00E57230" w:rsidP="00E57230"/>
    <w:p w14:paraId="03364914" w14:textId="77777777" w:rsidR="00E57230" w:rsidRPr="00E57230" w:rsidRDefault="00E57230" w:rsidP="00E57230">
      <w:pPr>
        <w:rPr>
          <w:sz w:val="4"/>
        </w:rPr>
      </w:pPr>
    </w:p>
    <w:p w14:paraId="549E2682" w14:textId="77777777" w:rsidR="00E57230" w:rsidRPr="00E57230" w:rsidRDefault="00E57230"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E57230">
        <w:rPr>
          <w:b/>
        </w:rPr>
        <w:t>22</w:t>
      </w:r>
      <w:r w:rsidRPr="00E57230">
        <w:rPr>
          <w:b/>
        </w:rPr>
        <w:br/>
      </w:r>
    </w:p>
    <w:p w14:paraId="52382371" w14:textId="77777777" w:rsidR="00E57230" w:rsidRPr="00E57230" w:rsidRDefault="00E57230" w:rsidP="00E57230">
      <w:pPr>
        <w:rPr>
          <w:sz w:val="2"/>
        </w:rPr>
      </w:pPr>
    </w:p>
    <w:p w14:paraId="4EB48B34" w14:textId="77777777" w:rsidR="006C345E" w:rsidRPr="006C345E" w:rsidRDefault="00902793" w:rsidP="006C345E">
      <w:pPr>
        <w:keepNext/>
        <w:spacing w:line="20" w:lineRule="auto"/>
        <w:rPr>
          <w:sz w:val="2"/>
        </w:rPr>
      </w:pPr>
      <w:r w:rsidRPr="006C345E">
        <w:fldChar w:fldCharType="begin"/>
      </w:r>
      <w:r w:rsidR="006C345E" w:rsidRPr="006C345E">
        <w:instrText xml:space="preserve"> INCLUDETEXT "http://192.168.16.2/docs/2B9C9372D6C8B8CB4CAD85897CBFA571/questions/E17.22.27/source0.xml?type=xs3qst&amp;guid=200311F165DCA91A49329FD0662AC097" \c XML </w:instrText>
      </w:r>
      <w:r w:rsidRPr="006C345E">
        <w:fldChar w:fldCharType="separate"/>
      </w:r>
    </w:p>
    <w:p w14:paraId="7F4D2BF8" w14:textId="77777777" w:rsidR="006C345E" w:rsidRPr="006C345E" w:rsidRDefault="006C345E" w:rsidP="006C345E">
      <w:pPr>
        <w:spacing w:line="20" w:lineRule="auto"/>
      </w:pPr>
    </w:p>
    <w:tbl>
      <w:tblPr>
        <w:tblpPr w:leftFromText="180" w:rightFromText="180" w:vertAnchor="text" w:horzAnchor="margin" w:tblpXSpec="right" w:tblpY="35"/>
        <w:tblW w:w="0" w:type="auto"/>
        <w:tblLook w:val="01E0" w:firstRow="1" w:lastRow="1" w:firstColumn="1" w:lastColumn="1" w:noHBand="0" w:noVBand="0"/>
      </w:tblPr>
      <w:tblGrid>
        <w:gridCol w:w="2406"/>
      </w:tblGrid>
      <w:tr w:rsidR="00043218" w:rsidRPr="006C345E" w14:paraId="6E8D29AB" w14:textId="77777777" w:rsidTr="00043218">
        <w:tc>
          <w:tcPr>
            <w:tcW w:w="0" w:type="auto"/>
            <w:shd w:val="clear" w:color="auto" w:fill="auto"/>
          </w:tcPr>
          <w:p w14:paraId="4E9CC061" w14:textId="77777777" w:rsidR="00043218" w:rsidRPr="006C345E" w:rsidRDefault="00CB67A2" w:rsidP="00043218">
            <w:r>
              <w:rPr>
                <w:noProof/>
                <w:lang w:val="en-US"/>
              </w:rPr>
              <w:drawing>
                <wp:inline distT="0" distB="0" distL="0" distR="0" wp14:anchorId="078FA035" wp14:editId="2C01C136">
                  <wp:extent cx="1371600" cy="2000250"/>
                  <wp:effectExtent l="19050" t="0" r="0" b="0"/>
                  <wp:docPr id="17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58" cstate="print">
                            <a:grayscl/>
                          </a:blip>
                          <a:srcRect/>
                          <a:stretch>
                            <a:fillRect/>
                          </a:stretch>
                        </pic:blipFill>
                        <pic:spPr bwMode="auto">
                          <a:xfrm>
                            <a:off x="0" y="0"/>
                            <a:ext cx="1371600" cy="2000250"/>
                          </a:xfrm>
                          <a:prstGeom prst="rect">
                            <a:avLst/>
                          </a:prstGeom>
                          <a:solidFill>
                            <a:srgbClr val="FFFFFF"/>
                          </a:solidFill>
                          <a:ln w="9525">
                            <a:noFill/>
                            <a:miter lim="800000"/>
                            <a:headEnd/>
                            <a:tailEnd/>
                          </a:ln>
                        </pic:spPr>
                      </pic:pic>
                    </a:graphicData>
                  </a:graphic>
                </wp:inline>
              </w:drawing>
            </w:r>
          </w:p>
        </w:tc>
      </w:tr>
    </w:tbl>
    <w:p w14:paraId="38847C8F" w14:textId="77777777" w:rsidR="006C345E" w:rsidRPr="006C345E" w:rsidRDefault="006C345E" w:rsidP="006C345E">
      <w:r w:rsidRPr="006C345E">
        <w:t>Определите показания динамометра (см. рисунок), если погрешность прямого измерения силы равна цене деления динамометра. Динамометр проградуирован в ньютонах.</w:t>
      </w:r>
    </w:p>
    <w:p w14:paraId="4DAB421B" w14:textId="77777777" w:rsidR="006C345E" w:rsidRPr="006C345E" w:rsidRDefault="006C345E" w:rsidP="006C345E"/>
    <w:p w14:paraId="3E13DC93" w14:textId="77777777" w:rsidR="006C345E" w:rsidRPr="006C345E" w:rsidRDefault="006C345E" w:rsidP="006C345E">
      <w:pPr>
        <w:rPr>
          <w:sz w:val="2"/>
        </w:rPr>
      </w:pPr>
      <w:r w:rsidRPr="006C345E">
        <w:t xml:space="preserve">Ответ: </w:t>
      </w:r>
      <w:r w:rsidRPr="006C345E">
        <w:rPr>
          <w:u w:val="single"/>
        </w:rPr>
        <w:t>(                 </w:t>
      </w:r>
      <w:r w:rsidRPr="006C345E">
        <w:t xml:space="preserve"> ± </w:t>
      </w:r>
      <w:r w:rsidRPr="006C345E">
        <w:rPr>
          <w:u w:val="single"/>
        </w:rPr>
        <w:t>                 )</w:t>
      </w:r>
      <w:r w:rsidRPr="006C345E">
        <w:t xml:space="preserve"> Н.</w:t>
      </w:r>
    </w:p>
    <w:p w14:paraId="1B01DA48" w14:textId="77777777" w:rsidR="006C345E" w:rsidRPr="006C345E" w:rsidRDefault="00902793" w:rsidP="006C345E">
      <w:pPr>
        <w:rPr>
          <w:sz w:val="2"/>
        </w:rPr>
      </w:pPr>
      <w:r w:rsidRPr="006C345E">
        <w:rPr>
          <w:sz w:val="2"/>
        </w:rPr>
        <w:fldChar w:fldCharType="end"/>
      </w:r>
    </w:p>
    <w:p w14:paraId="311FBEB2" w14:textId="77777777" w:rsidR="009A07B6" w:rsidRDefault="009A07B6" w:rsidP="00E57230"/>
    <w:p w14:paraId="29E37188" w14:textId="77777777" w:rsidR="00043218" w:rsidRDefault="00043218" w:rsidP="00E57230"/>
    <w:p w14:paraId="15873118" w14:textId="77777777" w:rsidR="00043218" w:rsidRDefault="00043218" w:rsidP="00E57230"/>
    <w:p w14:paraId="7E733284" w14:textId="77777777" w:rsidR="00043218" w:rsidRPr="00E57230" w:rsidRDefault="00043218" w:rsidP="00E57230"/>
    <w:p w14:paraId="2465F920" w14:textId="77777777" w:rsidR="00E57230" w:rsidRPr="00E57230" w:rsidRDefault="00E57230" w:rsidP="00E57230">
      <w:pPr>
        <w:spacing w:line="20" w:lineRule="auto"/>
        <w:rPr>
          <w:sz w:val="2"/>
        </w:rPr>
      </w:pPr>
    </w:p>
    <w:p w14:paraId="77130E2C" w14:textId="77777777" w:rsidR="00E57230" w:rsidRPr="00E57230" w:rsidRDefault="00E57230" w:rsidP="00E57230">
      <w:pPr>
        <w:pBdr>
          <w:top w:val="single" w:sz="4" w:space="1" w:color="auto"/>
          <w:left w:val="single" w:sz="4" w:space="4" w:color="auto"/>
          <w:bottom w:val="single" w:sz="4" w:space="1" w:color="auto"/>
          <w:right w:val="single" w:sz="4" w:space="4" w:color="auto"/>
        </w:pBdr>
        <w:rPr>
          <w:b/>
          <w:i/>
        </w:rPr>
      </w:pPr>
      <w:r w:rsidRPr="00E57230">
        <w:rPr>
          <w:b/>
          <w:i/>
        </w:rPr>
        <w:t>В бланк ответов № 1 перенесите только числа, не разделяя их пробелом или другим знаком.</w:t>
      </w:r>
    </w:p>
    <w:p w14:paraId="3113AE1D" w14:textId="77777777" w:rsidR="00E57230" w:rsidRPr="00E57230" w:rsidRDefault="00E57230" w:rsidP="00E57230">
      <w:r w:rsidRPr="00E57230">
        <w:t> </w:t>
      </w:r>
    </w:p>
    <w:p w14:paraId="5B0B5963" w14:textId="77777777" w:rsidR="00E57230" w:rsidRPr="00E57230" w:rsidRDefault="00E57230" w:rsidP="00E57230">
      <w:pPr>
        <w:rPr>
          <w:sz w:val="2"/>
        </w:rPr>
      </w:pPr>
    </w:p>
    <w:p w14:paraId="5D711669" w14:textId="77777777" w:rsidR="00E57230" w:rsidRPr="00E57230" w:rsidRDefault="00E57230" w:rsidP="00E57230">
      <w:pPr>
        <w:rPr>
          <w:sz w:val="2"/>
        </w:rPr>
      </w:pPr>
    </w:p>
    <w:p w14:paraId="5675A61D" w14:textId="77777777" w:rsidR="00E57230" w:rsidRPr="00E57230" w:rsidRDefault="00E57230" w:rsidP="00E57230">
      <w:pPr>
        <w:rPr>
          <w:sz w:val="4"/>
        </w:rPr>
      </w:pPr>
    </w:p>
    <w:p w14:paraId="7A729CEB" w14:textId="77777777" w:rsidR="00E57230" w:rsidRPr="00E57230" w:rsidRDefault="00E57230"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E57230">
        <w:rPr>
          <w:b/>
        </w:rPr>
        <w:t>23</w:t>
      </w:r>
      <w:r w:rsidRPr="00E57230">
        <w:rPr>
          <w:b/>
        </w:rPr>
        <w:br/>
      </w:r>
    </w:p>
    <w:p w14:paraId="19FAE347" w14:textId="77777777" w:rsidR="00E57230" w:rsidRPr="00E57230" w:rsidRDefault="00E57230" w:rsidP="00E57230">
      <w:pPr>
        <w:rPr>
          <w:sz w:val="2"/>
        </w:rPr>
      </w:pPr>
    </w:p>
    <w:p w14:paraId="48EDD0AB" w14:textId="77777777" w:rsidR="00CA7A0E" w:rsidRPr="00CA7A0E" w:rsidRDefault="00CA7A0E" w:rsidP="00CA7A0E">
      <w:pPr>
        <w:rPr>
          <w:sz w:val="2"/>
        </w:rPr>
      </w:pPr>
      <w:r w:rsidRPr="00CA7A0E">
        <w:t xml:space="preserve">Необходимо собрать экспериментальную установку, с помощью которой можно определить сопротивление резистора. Для этого, помимо резистора, школьник взял соединительные провода, реостат, ключ и аккумулятор. Какие ещё </w:t>
      </w:r>
      <w:r w:rsidRPr="00CA7A0E">
        <w:rPr>
          <w:b/>
        </w:rPr>
        <w:t>два</w:t>
      </w:r>
      <w:r w:rsidRPr="00CA7A0E">
        <w:t xml:space="preserve"> предмета из приведённого ниже перечня оборудования необходимо дополнительно использовать для проведения этого эксперимента?</w:t>
      </w:r>
    </w:p>
    <w:p w14:paraId="666AFA99" w14:textId="77777777" w:rsidR="00CA7A0E" w:rsidRPr="00CA7A0E" w:rsidRDefault="00CA7A0E" w:rsidP="00CA7A0E">
      <w:pPr>
        <w:rPr>
          <w:sz w:val="2"/>
        </w:rPr>
      </w:pPr>
    </w:p>
    <w:p w14:paraId="311CAE8D" w14:textId="77777777" w:rsidR="00CA7A0E" w:rsidRPr="00CA7A0E" w:rsidRDefault="00CA7A0E" w:rsidP="00CA7A0E">
      <w:pPr>
        <w:keepNext/>
        <w:rPr>
          <w:b/>
          <w:sz w:val="8"/>
        </w:rPr>
      </w:pPr>
    </w:p>
    <w:p w14:paraId="34613170" w14:textId="77777777" w:rsidR="00CA7A0E" w:rsidRPr="00CA7A0E" w:rsidRDefault="00CA7A0E" w:rsidP="00CA7A0E">
      <w:pPr>
        <w:rPr>
          <w:sz w:val="4"/>
          <w:szCs w:val="4"/>
        </w:rPr>
      </w:pPr>
    </w:p>
    <w:tbl>
      <w:tblPr>
        <w:tblW w:w="0" w:type="auto"/>
        <w:tblCellMar>
          <w:left w:w="0" w:type="dxa"/>
          <w:right w:w="0" w:type="dxa"/>
        </w:tblCellMar>
        <w:tblLook w:val="0000" w:firstRow="0" w:lastRow="0" w:firstColumn="0" w:lastColumn="0" w:noHBand="0" w:noVBand="0"/>
      </w:tblPr>
      <w:tblGrid>
        <w:gridCol w:w="420"/>
        <w:gridCol w:w="8935"/>
      </w:tblGrid>
      <w:tr w:rsidR="00CA7A0E" w:rsidRPr="00CA7A0E" w14:paraId="65E59394" w14:textId="77777777" w:rsidTr="00CA7A0E">
        <w:trPr>
          <w:trHeight w:val="336"/>
        </w:trPr>
        <w:tc>
          <w:tcPr>
            <w:tcW w:w="420" w:type="dxa"/>
          </w:tcPr>
          <w:p w14:paraId="0FB263D7" w14:textId="77777777" w:rsidR="00CA7A0E" w:rsidRPr="00CA7A0E" w:rsidRDefault="00CA7A0E" w:rsidP="00CA7A0E">
            <w:pPr>
              <w:rPr>
                <w:sz w:val="2"/>
                <w:szCs w:val="2"/>
              </w:rPr>
            </w:pPr>
          </w:p>
          <w:p w14:paraId="49ACF3E4" w14:textId="77777777" w:rsidR="00CA7A0E" w:rsidRPr="00CA7A0E" w:rsidRDefault="00CA7A0E" w:rsidP="00CA7A0E">
            <w:r w:rsidRPr="00CA7A0E">
              <w:t>1)</w:t>
            </w:r>
          </w:p>
        </w:tc>
        <w:tc>
          <w:tcPr>
            <w:tcW w:w="8940" w:type="dxa"/>
          </w:tcPr>
          <w:p w14:paraId="0B1541EE" w14:textId="77777777" w:rsidR="00CA7A0E" w:rsidRPr="00CA7A0E" w:rsidRDefault="00CA7A0E" w:rsidP="00CA7A0E">
            <w:pPr>
              <w:spacing w:line="20" w:lineRule="auto"/>
              <w:rPr>
                <w:sz w:val="2"/>
              </w:rPr>
            </w:pPr>
          </w:p>
          <w:p w14:paraId="498F019B" w14:textId="77777777" w:rsidR="00CA7A0E" w:rsidRPr="00CA7A0E" w:rsidRDefault="00CA7A0E" w:rsidP="00CA7A0E">
            <w:pPr>
              <w:rPr>
                <w:sz w:val="2"/>
              </w:rPr>
            </w:pPr>
            <w:r w:rsidRPr="00CA7A0E">
              <w:t>лампочка</w:t>
            </w:r>
          </w:p>
          <w:p w14:paraId="0E3D6F5A" w14:textId="77777777" w:rsidR="00CA7A0E" w:rsidRPr="00CA7A0E" w:rsidRDefault="00CA7A0E" w:rsidP="00CA7A0E">
            <w:pPr>
              <w:rPr>
                <w:sz w:val="2"/>
              </w:rPr>
            </w:pPr>
          </w:p>
        </w:tc>
      </w:tr>
      <w:tr w:rsidR="00CA7A0E" w:rsidRPr="00CA7A0E" w14:paraId="1A6CF972" w14:textId="77777777" w:rsidTr="00CA7A0E">
        <w:trPr>
          <w:trHeight w:val="336"/>
        </w:trPr>
        <w:tc>
          <w:tcPr>
            <w:tcW w:w="420" w:type="dxa"/>
          </w:tcPr>
          <w:p w14:paraId="335B8456" w14:textId="77777777" w:rsidR="00CA7A0E" w:rsidRPr="00CA7A0E" w:rsidRDefault="00CA7A0E" w:rsidP="00CA7A0E">
            <w:pPr>
              <w:rPr>
                <w:sz w:val="2"/>
                <w:szCs w:val="2"/>
              </w:rPr>
            </w:pPr>
          </w:p>
          <w:p w14:paraId="58F09C7A" w14:textId="77777777" w:rsidR="00CA7A0E" w:rsidRPr="00CA7A0E" w:rsidRDefault="00CA7A0E" w:rsidP="00CA7A0E">
            <w:r w:rsidRPr="00CA7A0E">
              <w:t>2)</w:t>
            </w:r>
          </w:p>
        </w:tc>
        <w:tc>
          <w:tcPr>
            <w:tcW w:w="8940" w:type="dxa"/>
          </w:tcPr>
          <w:p w14:paraId="21AFC7DE" w14:textId="77777777" w:rsidR="00CA7A0E" w:rsidRPr="00CA7A0E" w:rsidRDefault="00CA7A0E" w:rsidP="00CA7A0E">
            <w:pPr>
              <w:spacing w:line="20" w:lineRule="auto"/>
              <w:rPr>
                <w:sz w:val="2"/>
              </w:rPr>
            </w:pPr>
          </w:p>
          <w:p w14:paraId="6F93576D" w14:textId="77777777" w:rsidR="00CA7A0E" w:rsidRPr="00CA7A0E" w:rsidRDefault="00CA7A0E" w:rsidP="00CA7A0E">
            <w:pPr>
              <w:rPr>
                <w:sz w:val="2"/>
              </w:rPr>
            </w:pPr>
            <w:r w:rsidRPr="00CA7A0E">
              <w:t>вольтметр</w:t>
            </w:r>
          </w:p>
          <w:p w14:paraId="028DF141" w14:textId="77777777" w:rsidR="00CA7A0E" w:rsidRPr="00CA7A0E" w:rsidRDefault="00CA7A0E" w:rsidP="00CA7A0E">
            <w:pPr>
              <w:rPr>
                <w:sz w:val="2"/>
              </w:rPr>
            </w:pPr>
          </w:p>
        </w:tc>
      </w:tr>
      <w:tr w:rsidR="00CA7A0E" w:rsidRPr="00CA7A0E" w14:paraId="48B94532" w14:textId="77777777" w:rsidTr="00CA7A0E">
        <w:trPr>
          <w:trHeight w:val="336"/>
        </w:trPr>
        <w:tc>
          <w:tcPr>
            <w:tcW w:w="420" w:type="dxa"/>
          </w:tcPr>
          <w:p w14:paraId="61AA520C" w14:textId="77777777" w:rsidR="00CA7A0E" w:rsidRPr="00CA7A0E" w:rsidRDefault="00CA7A0E" w:rsidP="00CA7A0E">
            <w:pPr>
              <w:rPr>
                <w:sz w:val="2"/>
                <w:szCs w:val="2"/>
              </w:rPr>
            </w:pPr>
          </w:p>
          <w:p w14:paraId="5E1A79B6" w14:textId="77777777" w:rsidR="00CA7A0E" w:rsidRPr="00CA7A0E" w:rsidRDefault="00CA7A0E" w:rsidP="00CA7A0E">
            <w:r w:rsidRPr="00CA7A0E">
              <w:t>3)</w:t>
            </w:r>
          </w:p>
        </w:tc>
        <w:tc>
          <w:tcPr>
            <w:tcW w:w="8940" w:type="dxa"/>
          </w:tcPr>
          <w:p w14:paraId="38BC35C7" w14:textId="77777777" w:rsidR="00CA7A0E" w:rsidRPr="00CA7A0E" w:rsidRDefault="00CA7A0E" w:rsidP="00CA7A0E">
            <w:pPr>
              <w:spacing w:line="20" w:lineRule="auto"/>
              <w:rPr>
                <w:sz w:val="2"/>
              </w:rPr>
            </w:pPr>
          </w:p>
          <w:p w14:paraId="2767D408" w14:textId="77777777" w:rsidR="00CA7A0E" w:rsidRPr="00CA7A0E" w:rsidRDefault="00CA7A0E" w:rsidP="00CA7A0E">
            <w:pPr>
              <w:rPr>
                <w:sz w:val="2"/>
              </w:rPr>
            </w:pPr>
            <w:r w:rsidRPr="00CA7A0E">
              <w:t>катушка индуктивности</w:t>
            </w:r>
          </w:p>
          <w:p w14:paraId="553E0E59" w14:textId="77777777" w:rsidR="00CA7A0E" w:rsidRPr="00CA7A0E" w:rsidRDefault="00CA7A0E" w:rsidP="00CA7A0E">
            <w:pPr>
              <w:rPr>
                <w:sz w:val="2"/>
              </w:rPr>
            </w:pPr>
          </w:p>
        </w:tc>
      </w:tr>
      <w:tr w:rsidR="00CA7A0E" w:rsidRPr="00CA7A0E" w14:paraId="13BCE08A" w14:textId="77777777" w:rsidTr="00CA7A0E">
        <w:trPr>
          <w:trHeight w:val="336"/>
        </w:trPr>
        <w:tc>
          <w:tcPr>
            <w:tcW w:w="420" w:type="dxa"/>
          </w:tcPr>
          <w:p w14:paraId="06A07957" w14:textId="77777777" w:rsidR="00CA7A0E" w:rsidRPr="00CA7A0E" w:rsidRDefault="00CA7A0E" w:rsidP="00CA7A0E">
            <w:pPr>
              <w:rPr>
                <w:sz w:val="2"/>
                <w:szCs w:val="2"/>
              </w:rPr>
            </w:pPr>
          </w:p>
          <w:p w14:paraId="555BC0D7" w14:textId="77777777" w:rsidR="00CA7A0E" w:rsidRPr="00CA7A0E" w:rsidRDefault="00CA7A0E" w:rsidP="00CA7A0E">
            <w:r w:rsidRPr="00CA7A0E">
              <w:t>4)</w:t>
            </w:r>
          </w:p>
        </w:tc>
        <w:tc>
          <w:tcPr>
            <w:tcW w:w="8940" w:type="dxa"/>
          </w:tcPr>
          <w:p w14:paraId="3C01E7D3" w14:textId="77777777" w:rsidR="00CA7A0E" w:rsidRPr="00CA7A0E" w:rsidRDefault="00CA7A0E" w:rsidP="00CA7A0E">
            <w:pPr>
              <w:spacing w:line="20" w:lineRule="auto"/>
              <w:rPr>
                <w:sz w:val="2"/>
              </w:rPr>
            </w:pPr>
          </w:p>
          <w:p w14:paraId="30275CD3" w14:textId="77777777" w:rsidR="00CA7A0E" w:rsidRPr="00CA7A0E" w:rsidRDefault="00CA7A0E" w:rsidP="00CA7A0E">
            <w:pPr>
              <w:rPr>
                <w:sz w:val="2"/>
              </w:rPr>
            </w:pPr>
            <w:r w:rsidRPr="00CA7A0E">
              <w:t>конденсатор</w:t>
            </w:r>
          </w:p>
          <w:p w14:paraId="7120D5F4" w14:textId="77777777" w:rsidR="00CA7A0E" w:rsidRPr="00CA7A0E" w:rsidRDefault="00CA7A0E" w:rsidP="00CA7A0E">
            <w:pPr>
              <w:rPr>
                <w:sz w:val="2"/>
              </w:rPr>
            </w:pPr>
          </w:p>
        </w:tc>
      </w:tr>
      <w:tr w:rsidR="00CA7A0E" w:rsidRPr="00CA7A0E" w14:paraId="418B2C8D" w14:textId="77777777" w:rsidTr="00CA7A0E">
        <w:trPr>
          <w:trHeight w:val="336"/>
        </w:trPr>
        <w:tc>
          <w:tcPr>
            <w:tcW w:w="420" w:type="dxa"/>
          </w:tcPr>
          <w:p w14:paraId="4FFEBB04" w14:textId="77777777" w:rsidR="00CA7A0E" w:rsidRPr="00CA7A0E" w:rsidRDefault="00CA7A0E" w:rsidP="00CA7A0E">
            <w:pPr>
              <w:rPr>
                <w:sz w:val="2"/>
                <w:szCs w:val="2"/>
              </w:rPr>
            </w:pPr>
          </w:p>
          <w:p w14:paraId="7A595AB9" w14:textId="77777777" w:rsidR="00CA7A0E" w:rsidRPr="00CA7A0E" w:rsidRDefault="00CA7A0E" w:rsidP="00CA7A0E">
            <w:r w:rsidRPr="00CA7A0E">
              <w:t>5)</w:t>
            </w:r>
          </w:p>
        </w:tc>
        <w:tc>
          <w:tcPr>
            <w:tcW w:w="8940" w:type="dxa"/>
          </w:tcPr>
          <w:p w14:paraId="50FA55FB" w14:textId="77777777" w:rsidR="00CA7A0E" w:rsidRPr="00CA7A0E" w:rsidRDefault="00CA7A0E" w:rsidP="00CA7A0E">
            <w:pPr>
              <w:spacing w:line="20" w:lineRule="auto"/>
              <w:rPr>
                <w:sz w:val="2"/>
              </w:rPr>
            </w:pPr>
          </w:p>
          <w:p w14:paraId="2EC151E1" w14:textId="77777777" w:rsidR="00CA7A0E" w:rsidRPr="00CA7A0E" w:rsidRDefault="00CA7A0E" w:rsidP="00CA7A0E">
            <w:pPr>
              <w:rPr>
                <w:sz w:val="2"/>
              </w:rPr>
            </w:pPr>
            <w:r w:rsidRPr="00CA7A0E">
              <w:t>амперметр</w:t>
            </w:r>
          </w:p>
          <w:p w14:paraId="496EFA75" w14:textId="77777777" w:rsidR="00CA7A0E" w:rsidRPr="00CA7A0E" w:rsidRDefault="00CA7A0E" w:rsidP="00CA7A0E">
            <w:pPr>
              <w:rPr>
                <w:sz w:val="2"/>
              </w:rPr>
            </w:pPr>
          </w:p>
        </w:tc>
      </w:tr>
    </w:tbl>
    <w:p w14:paraId="1338F318" w14:textId="77777777" w:rsidR="00CA7A0E" w:rsidRPr="00CA7A0E" w:rsidRDefault="00CA7A0E" w:rsidP="00CA7A0E">
      <w:pPr>
        <w:rPr>
          <w:sz w:val="10"/>
          <w:szCs w:val="10"/>
        </w:rPr>
      </w:pPr>
    </w:p>
    <w:p w14:paraId="0AD29958" w14:textId="77777777" w:rsidR="00CA7A0E" w:rsidRPr="00CA7A0E" w:rsidRDefault="00CA7A0E" w:rsidP="00CA7A0E">
      <w:pPr>
        <w:keepNext/>
      </w:pPr>
      <w:r w:rsidRPr="00CA7A0E">
        <w:t>В ответ запишите номера выбранных предметов.</w:t>
      </w:r>
    </w:p>
    <w:p w14:paraId="4C516C3B" w14:textId="77777777" w:rsidR="00CA7A0E" w:rsidRPr="00CA7A0E" w:rsidRDefault="00CA7A0E" w:rsidP="00CA7A0E">
      <w:pPr>
        <w:rPr>
          <w:sz w:val="20"/>
          <w:szCs w:val="20"/>
        </w:rPr>
      </w:pPr>
    </w:p>
    <w:tbl>
      <w:tblPr>
        <w:tblW w:w="0" w:type="auto"/>
        <w:tblCellMar>
          <w:left w:w="0" w:type="dxa"/>
          <w:right w:w="0" w:type="dxa"/>
        </w:tblCellMar>
        <w:tblLook w:val="0000" w:firstRow="0" w:lastRow="0" w:firstColumn="0" w:lastColumn="0" w:noHBand="0" w:noVBand="0"/>
      </w:tblPr>
      <w:tblGrid>
        <w:gridCol w:w="1134"/>
        <w:gridCol w:w="406"/>
        <w:gridCol w:w="406"/>
      </w:tblGrid>
      <w:tr w:rsidR="00CA7A0E" w:rsidRPr="00CA7A0E" w14:paraId="7524609E" w14:textId="77777777" w:rsidTr="00CA7A0E">
        <w:trPr>
          <w:trHeight w:val="533"/>
        </w:trPr>
        <w:tc>
          <w:tcPr>
            <w:tcW w:w="1134" w:type="dxa"/>
            <w:tcBorders>
              <w:top w:val="nil"/>
              <w:left w:val="nil"/>
              <w:bottom w:val="nil"/>
              <w:right w:val="single" w:sz="4" w:space="0" w:color="auto"/>
            </w:tcBorders>
            <w:vAlign w:val="center"/>
          </w:tcPr>
          <w:p w14:paraId="6AB1F42A" w14:textId="77777777" w:rsidR="00CA7A0E" w:rsidRPr="00CA7A0E" w:rsidRDefault="00CA7A0E" w:rsidP="00CA7A0E">
            <w:r w:rsidRPr="00CA7A0E">
              <w:t>Ответ:</w:t>
            </w:r>
          </w:p>
        </w:tc>
        <w:tc>
          <w:tcPr>
            <w:tcW w:w="406" w:type="dxa"/>
            <w:tcBorders>
              <w:top w:val="single" w:sz="4" w:space="0" w:color="auto"/>
              <w:left w:val="single" w:sz="4" w:space="0" w:color="auto"/>
              <w:bottom w:val="single" w:sz="4" w:space="0" w:color="auto"/>
              <w:right w:val="single" w:sz="4" w:space="0" w:color="auto"/>
            </w:tcBorders>
          </w:tcPr>
          <w:p w14:paraId="47F0DC34" w14:textId="77777777" w:rsidR="00CA7A0E" w:rsidRPr="00CA7A0E" w:rsidRDefault="00CA7A0E" w:rsidP="00CA7A0E">
            <w:pPr>
              <w:jc w:val="center"/>
            </w:pPr>
          </w:p>
        </w:tc>
        <w:tc>
          <w:tcPr>
            <w:tcW w:w="406" w:type="dxa"/>
            <w:tcBorders>
              <w:top w:val="single" w:sz="4" w:space="0" w:color="auto"/>
              <w:left w:val="single" w:sz="4" w:space="0" w:color="auto"/>
              <w:bottom w:val="single" w:sz="4" w:space="0" w:color="auto"/>
              <w:right w:val="single" w:sz="4" w:space="0" w:color="auto"/>
            </w:tcBorders>
          </w:tcPr>
          <w:p w14:paraId="7E3C94C6" w14:textId="77777777" w:rsidR="00CA7A0E" w:rsidRPr="00CA7A0E" w:rsidRDefault="00CA7A0E" w:rsidP="00CA7A0E">
            <w:pPr>
              <w:jc w:val="center"/>
            </w:pPr>
          </w:p>
        </w:tc>
      </w:tr>
    </w:tbl>
    <w:p w14:paraId="0F9B94CC" w14:textId="77777777" w:rsidR="00E57230" w:rsidRPr="00E57230" w:rsidRDefault="00E57230" w:rsidP="00E57230">
      <w:pPr>
        <w:rPr>
          <w:sz w:val="8"/>
        </w:rPr>
      </w:pPr>
    </w:p>
    <w:p w14:paraId="5EA81246" w14:textId="77777777" w:rsidR="00E57230" w:rsidRPr="00E57230" w:rsidRDefault="00E57230" w:rsidP="00E57230">
      <w:pPr>
        <w:keepNext/>
        <w:spacing w:line="20" w:lineRule="auto"/>
        <w:rPr>
          <w:sz w:val="2"/>
        </w:rPr>
      </w:pPr>
    </w:p>
    <w:p w14:paraId="70D20229" w14:textId="77777777" w:rsidR="00E57230" w:rsidRPr="00E57230" w:rsidRDefault="00E57230" w:rsidP="00E57230"/>
    <w:p w14:paraId="43A9CCF7" w14:textId="77777777" w:rsidR="00E57230" w:rsidRPr="00E57230" w:rsidRDefault="00E57230" w:rsidP="00E57230"/>
    <w:p w14:paraId="6428F320" w14:textId="77777777" w:rsidR="00E57230" w:rsidRPr="00E57230" w:rsidRDefault="00E57230" w:rsidP="00E57230">
      <w:pPr>
        <w:framePr w:w="623" w:vSpace="45" w:wrap="around" w:vAnchor="text" w:hAnchor="page" w:x="511" w:y="1" w:anchorLock="1"/>
        <w:pBdr>
          <w:top w:val="single" w:sz="6" w:space="1" w:color="auto"/>
          <w:left w:val="single" w:sz="6" w:space="0" w:color="auto"/>
          <w:bottom w:val="single" w:sz="6" w:space="1" w:color="auto"/>
          <w:right w:val="single" w:sz="6" w:space="0" w:color="auto"/>
        </w:pBdr>
        <w:jc w:val="center"/>
        <w:rPr>
          <w:b/>
          <w:sz w:val="2"/>
          <w:szCs w:val="2"/>
        </w:rPr>
      </w:pPr>
      <w:r w:rsidRPr="00E57230">
        <w:rPr>
          <w:b/>
        </w:rPr>
        <w:lastRenderedPageBreak/>
        <w:t>24</w:t>
      </w:r>
      <w:r w:rsidRPr="00E57230">
        <w:rPr>
          <w:b/>
        </w:rPr>
        <w:br/>
      </w:r>
    </w:p>
    <w:p w14:paraId="1203F2D6" w14:textId="77777777" w:rsidR="00E33856" w:rsidRPr="00CA7A0E" w:rsidRDefault="00E33856" w:rsidP="00E33856">
      <w:pPr>
        <w:rPr>
          <w:rFonts w:eastAsia="Calibri"/>
          <w:lang w:eastAsia="en-US"/>
        </w:rPr>
      </w:pPr>
      <w:r w:rsidRPr="00CA7A0E">
        <w:rPr>
          <w:rFonts w:eastAsia="Calibri"/>
          <w:lang w:eastAsia="en-US"/>
        </w:rPr>
        <w:t xml:space="preserve">На рисунке представлена диаграмма Герцшпрунга – Рессела. </w:t>
      </w:r>
    </w:p>
    <w:p w14:paraId="3C87B7E9" w14:textId="77777777" w:rsidR="00E33856" w:rsidRPr="006D6BC6" w:rsidRDefault="00E33856" w:rsidP="00E33856">
      <w:pPr>
        <w:rPr>
          <w:rFonts w:eastAsia="Calibri"/>
          <w:highlight w:val="cyan"/>
          <w:lang w:eastAsia="en-US"/>
        </w:rPr>
      </w:pPr>
    </w:p>
    <w:p w14:paraId="3DA73A04" w14:textId="77777777" w:rsidR="00E33856" w:rsidRPr="006D6BC6" w:rsidRDefault="00CB67A2" w:rsidP="00E33856">
      <w:pPr>
        <w:jc w:val="left"/>
        <w:rPr>
          <w:highlight w:val="cyan"/>
        </w:rPr>
      </w:pPr>
      <w:r>
        <w:rPr>
          <w:noProof/>
          <w:lang w:val="en-US"/>
        </w:rPr>
        <w:drawing>
          <wp:inline distT="0" distB="0" distL="0" distR="0" wp14:anchorId="5A5DF1AF" wp14:editId="610DA1D6">
            <wp:extent cx="5219700" cy="4095750"/>
            <wp:effectExtent l="19050" t="0" r="0" b="0"/>
            <wp:docPr id="30" name="Рисунок 3" descr="E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E18"/>
                    <pic:cNvPicPr>
                      <a:picLocks noChangeAspect="1" noChangeArrowheads="1"/>
                    </pic:cNvPicPr>
                  </pic:nvPicPr>
                  <pic:blipFill>
                    <a:blip r:embed="rId59" cstate="print"/>
                    <a:srcRect/>
                    <a:stretch>
                      <a:fillRect/>
                    </a:stretch>
                  </pic:blipFill>
                  <pic:spPr bwMode="auto">
                    <a:xfrm>
                      <a:off x="0" y="0"/>
                      <a:ext cx="5219700" cy="4095750"/>
                    </a:xfrm>
                    <a:prstGeom prst="rect">
                      <a:avLst/>
                    </a:prstGeom>
                    <a:noFill/>
                    <a:ln w="9525">
                      <a:noFill/>
                      <a:miter lim="800000"/>
                      <a:headEnd/>
                      <a:tailEnd/>
                    </a:ln>
                  </pic:spPr>
                </pic:pic>
              </a:graphicData>
            </a:graphic>
          </wp:inline>
        </w:drawing>
      </w:r>
    </w:p>
    <w:p w14:paraId="53697329" w14:textId="77777777" w:rsidR="00E33856" w:rsidRPr="006D6BC6" w:rsidRDefault="00E33856" w:rsidP="00E33856">
      <w:pPr>
        <w:jc w:val="left"/>
        <w:rPr>
          <w:rFonts w:eastAsia="Calibri"/>
          <w:highlight w:val="cyan"/>
          <w:lang w:eastAsia="en-US"/>
        </w:rPr>
      </w:pPr>
    </w:p>
    <w:p w14:paraId="0F73BF38" w14:textId="77777777" w:rsidR="00E33856" w:rsidRPr="006D6BC6" w:rsidRDefault="00E33856" w:rsidP="00E33856">
      <w:pPr>
        <w:jc w:val="left"/>
        <w:rPr>
          <w:rFonts w:eastAsia="Calibri"/>
          <w:highlight w:val="cyan"/>
          <w:lang w:eastAsia="en-US"/>
        </w:rPr>
      </w:pPr>
    </w:p>
    <w:p w14:paraId="667B7A38" w14:textId="77777777" w:rsidR="00CA7A0E" w:rsidRPr="00CA7A0E" w:rsidRDefault="00CA7A0E" w:rsidP="00CA7A0E">
      <w:pPr>
        <w:spacing w:line="276" w:lineRule="auto"/>
      </w:pPr>
      <w:r w:rsidRPr="00CA7A0E">
        <w:t xml:space="preserve">Выберите </w:t>
      </w:r>
      <w:r w:rsidRPr="00CA7A0E">
        <w:rPr>
          <w:b/>
        </w:rPr>
        <w:t>два</w:t>
      </w:r>
      <w:r w:rsidRPr="00CA7A0E">
        <w:t xml:space="preserve"> утверждения о звездах, которые соответствуют диаграмме.</w:t>
      </w:r>
    </w:p>
    <w:tbl>
      <w:tblPr>
        <w:tblW w:w="0" w:type="auto"/>
        <w:tblLook w:val="04A0" w:firstRow="1" w:lastRow="0" w:firstColumn="1" w:lastColumn="0" w:noHBand="0" w:noVBand="1"/>
      </w:tblPr>
      <w:tblGrid>
        <w:gridCol w:w="675"/>
        <w:gridCol w:w="8896"/>
      </w:tblGrid>
      <w:tr w:rsidR="00CA7A0E" w:rsidRPr="00CA7A0E" w14:paraId="473E3014" w14:textId="77777777" w:rsidTr="00CA7A0E">
        <w:tc>
          <w:tcPr>
            <w:tcW w:w="675" w:type="dxa"/>
            <w:shd w:val="clear" w:color="auto" w:fill="auto"/>
            <w:hideMark/>
          </w:tcPr>
          <w:p w14:paraId="2A0C9CFF" w14:textId="77777777" w:rsidR="00CA7A0E" w:rsidRPr="00CA7A0E" w:rsidRDefault="00CA7A0E" w:rsidP="00CA7A0E">
            <w:r w:rsidRPr="00CA7A0E">
              <w:t>1)</w:t>
            </w:r>
          </w:p>
        </w:tc>
        <w:tc>
          <w:tcPr>
            <w:tcW w:w="8896" w:type="dxa"/>
            <w:shd w:val="clear" w:color="auto" w:fill="auto"/>
          </w:tcPr>
          <w:p w14:paraId="40EFB6A2" w14:textId="77777777" w:rsidR="00CA7A0E" w:rsidRPr="00CA7A0E" w:rsidRDefault="00CA7A0E" w:rsidP="00CA7A0E">
            <w:r w:rsidRPr="00CA7A0E">
              <w:t xml:space="preserve">«Жизненный цикл» звезды спектрального класса </w:t>
            </w:r>
            <w:r w:rsidRPr="00CA7A0E">
              <w:rPr>
                <w:i/>
              </w:rPr>
              <w:t>В</w:t>
            </w:r>
            <w:r w:rsidRPr="00CA7A0E">
              <w:t xml:space="preserve"> главной последовательности более длительный, чем звезды спектрального класса </w:t>
            </w:r>
            <w:r w:rsidRPr="00CA7A0E">
              <w:rPr>
                <w:i/>
                <w:lang w:val="en-US"/>
              </w:rPr>
              <w:t>G</w:t>
            </w:r>
            <w:r w:rsidRPr="00CA7A0E">
              <w:t xml:space="preserve"> главной последовательности.</w:t>
            </w:r>
          </w:p>
        </w:tc>
      </w:tr>
      <w:tr w:rsidR="00CA7A0E" w:rsidRPr="00CA7A0E" w14:paraId="5020A584" w14:textId="77777777" w:rsidTr="00CA7A0E">
        <w:tc>
          <w:tcPr>
            <w:tcW w:w="675" w:type="dxa"/>
            <w:shd w:val="clear" w:color="auto" w:fill="auto"/>
            <w:hideMark/>
          </w:tcPr>
          <w:p w14:paraId="37C75731" w14:textId="77777777" w:rsidR="00CA7A0E" w:rsidRPr="00CA7A0E" w:rsidRDefault="00CA7A0E" w:rsidP="00CA7A0E">
            <w:r w:rsidRPr="00CA7A0E">
              <w:t>2)</w:t>
            </w:r>
          </w:p>
        </w:tc>
        <w:tc>
          <w:tcPr>
            <w:tcW w:w="8896" w:type="dxa"/>
            <w:shd w:val="clear" w:color="auto" w:fill="auto"/>
          </w:tcPr>
          <w:p w14:paraId="7568CA2A" w14:textId="77777777" w:rsidR="00CA7A0E" w:rsidRPr="00180062" w:rsidRDefault="00CA7A0E" w:rsidP="00CA7A0E">
            <w:r w:rsidRPr="00CA7A0E">
              <w:rPr>
                <w:rFonts w:eastAsia="Calibri"/>
                <w:lang w:eastAsia="en-US"/>
              </w:rPr>
              <w:t xml:space="preserve">Температура поверхности звезд спектрального класса </w:t>
            </w:r>
            <w:r w:rsidRPr="00CA7A0E">
              <w:rPr>
                <w:rFonts w:eastAsia="Calibri"/>
                <w:i/>
                <w:lang w:val="en-US" w:eastAsia="en-US"/>
              </w:rPr>
              <w:t>F</w:t>
            </w:r>
            <w:r w:rsidRPr="00CA7A0E">
              <w:rPr>
                <w:rFonts w:eastAsia="Calibri"/>
                <w:lang w:eastAsia="en-US"/>
              </w:rPr>
              <w:t xml:space="preserve"> ниже  температуры </w:t>
            </w:r>
            <w:r w:rsidR="003D2088">
              <w:rPr>
                <w:rFonts w:eastAsia="Calibri"/>
                <w:lang w:eastAsia="en-US"/>
              </w:rPr>
              <w:t xml:space="preserve">поверхности </w:t>
            </w:r>
            <w:r w:rsidRPr="00CA7A0E">
              <w:rPr>
                <w:rFonts w:eastAsia="Calibri"/>
                <w:lang w:eastAsia="en-US"/>
              </w:rPr>
              <w:t xml:space="preserve">звезд спектрального класса </w:t>
            </w:r>
            <w:r w:rsidRPr="00CA7A0E">
              <w:rPr>
                <w:rFonts w:eastAsia="Calibri"/>
                <w:i/>
                <w:lang w:eastAsia="en-US"/>
              </w:rPr>
              <w:t>А.</w:t>
            </w:r>
          </w:p>
        </w:tc>
      </w:tr>
      <w:tr w:rsidR="00CA7A0E" w:rsidRPr="00CA7A0E" w14:paraId="7F44034C" w14:textId="77777777" w:rsidTr="00CA7A0E">
        <w:tc>
          <w:tcPr>
            <w:tcW w:w="675" w:type="dxa"/>
            <w:shd w:val="clear" w:color="auto" w:fill="auto"/>
            <w:hideMark/>
          </w:tcPr>
          <w:p w14:paraId="0F7AA753" w14:textId="77777777" w:rsidR="00CA7A0E" w:rsidRPr="00CA7A0E" w:rsidRDefault="00CA7A0E" w:rsidP="00CA7A0E">
            <w:r w:rsidRPr="00CA7A0E">
              <w:t>3)</w:t>
            </w:r>
          </w:p>
        </w:tc>
        <w:tc>
          <w:tcPr>
            <w:tcW w:w="8896" w:type="dxa"/>
            <w:shd w:val="clear" w:color="auto" w:fill="auto"/>
          </w:tcPr>
          <w:p w14:paraId="6F71E3FB" w14:textId="77777777" w:rsidR="00CA7A0E" w:rsidRPr="00CA7A0E" w:rsidRDefault="00CA7A0E" w:rsidP="00CA7A0E">
            <w:r w:rsidRPr="00CA7A0E">
              <w:t>Звезда Арктур имеет температуру поверхности 4100</w:t>
            </w:r>
            <w:r w:rsidR="00905724">
              <w:t xml:space="preserve"> </w:t>
            </w:r>
            <w:r w:rsidRPr="00CA7A0E">
              <w:t xml:space="preserve">К, следовательно, она относится к звездам спектрального класса </w:t>
            </w:r>
            <w:r w:rsidRPr="00CA7A0E">
              <w:rPr>
                <w:i/>
              </w:rPr>
              <w:t>В.</w:t>
            </w:r>
          </w:p>
        </w:tc>
      </w:tr>
      <w:tr w:rsidR="00CA7A0E" w:rsidRPr="00CA7A0E" w14:paraId="7259D523" w14:textId="77777777" w:rsidTr="00CA7A0E">
        <w:tc>
          <w:tcPr>
            <w:tcW w:w="675" w:type="dxa"/>
            <w:shd w:val="clear" w:color="auto" w:fill="auto"/>
            <w:hideMark/>
          </w:tcPr>
          <w:p w14:paraId="6F3F8932" w14:textId="77777777" w:rsidR="00CA7A0E" w:rsidRPr="00CA7A0E" w:rsidRDefault="00CA7A0E" w:rsidP="00CA7A0E">
            <w:r w:rsidRPr="00CA7A0E">
              <w:t>4)</w:t>
            </w:r>
          </w:p>
        </w:tc>
        <w:tc>
          <w:tcPr>
            <w:tcW w:w="8896" w:type="dxa"/>
            <w:shd w:val="clear" w:color="auto" w:fill="auto"/>
          </w:tcPr>
          <w:p w14:paraId="737F367A" w14:textId="77777777" w:rsidR="00CA7A0E" w:rsidRPr="00CA7A0E" w:rsidRDefault="00CA7A0E" w:rsidP="00CA7A0E">
            <w:r w:rsidRPr="00CA7A0E">
              <w:t>Радиус звезды  Бетельгейзе почти в 1000 раз превышает радиус Солнца, следовательно, она относится к сверхгигантам.</w:t>
            </w:r>
          </w:p>
        </w:tc>
      </w:tr>
      <w:tr w:rsidR="00CA7A0E" w:rsidRPr="00CA7A0E" w14:paraId="079A0704" w14:textId="77777777" w:rsidTr="00CA7A0E">
        <w:tc>
          <w:tcPr>
            <w:tcW w:w="675" w:type="dxa"/>
            <w:shd w:val="clear" w:color="auto" w:fill="auto"/>
            <w:hideMark/>
          </w:tcPr>
          <w:p w14:paraId="7B52926D" w14:textId="77777777" w:rsidR="00CA7A0E" w:rsidRPr="00CA7A0E" w:rsidRDefault="00CA7A0E" w:rsidP="00CA7A0E">
            <w:r w:rsidRPr="00CA7A0E">
              <w:t>5)</w:t>
            </w:r>
          </w:p>
        </w:tc>
        <w:tc>
          <w:tcPr>
            <w:tcW w:w="8896" w:type="dxa"/>
            <w:shd w:val="clear" w:color="auto" w:fill="auto"/>
          </w:tcPr>
          <w:p w14:paraId="29C86366" w14:textId="77777777" w:rsidR="00CA7A0E" w:rsidRPr="00CA7A0E" w:rsidRDefault="00CA7A0E" w:rsidP="00CA7A0E">
            <w:r w:rsidRPr="00CA7A0E">
              <w:rPr>
                <w:rFonts w:eastAsia="Calibri"/>
                <w:lang w:eastAsia="en-US"/>
              </w:rPr>
              <w:t>Средняя плотность сверхгигантов существенно больше средней плотности белых карликов.</w:t>
            </w:r>
          </w:p>
        </w:tc>
      </w:tr>
    </w:tbl>
    <w:p w14:paraId="3B0BD874" w14:textId="77777777" w:rsidR="00CA7A0E" w:rsidRPr="00CA7A0E" w:rsidRDefault="00CA7A0E" w:rsidP="00CA7A0E">
      <w:pPr>
        <w:spacing w:line="276" w:lineRule="auto"/>
        <w:jc w:val="left"/>
        <w:rPr>
          <w:rFonts w:ascii="Calibri" w:eastAsia="Calibri" w:hAnsi="Calibri"/>
          <w:vanish/>
          <w:sz w:val="22"/>
          <w:szCs w:val="22"/>
          <w:lang w:eastAsia="en-US"/>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8"/>
        <w:gridCol w:w="528"/>
        <w:gridCol w:w="567"/>
      </w:tblGrid>
      <w:tr w:rsidR="00CA7A0E" w:rsidRPr="00CA7A0E" w14:paraId="667578D5" w14:textId="77777777" w:rsidTr="00CA7A0E">
        <w:tc>
          <w:tcPr>
            <w:tcW w:w="998" w:type="dxa"/>
            <w:tcBorders>
              <w:top w:val="nil"/>
              <w:left w:val="nil"/>
              <w:bottom w:val="nil"/>
              <w:right w:val="single" w:sz="4" w:space="0" w:color="auto"/>
            </w:tcBorders>
            <w:shd w:val="clear" w:color="auto" w:fill="auto"/>
          </w:tcPr>
          <w:p w14:paraId="507BB63A" w14:textId="77777777" w:rsidR="00CA7A0E" w:rsidRPr="00CA7A0E" w:rsidRDefault="00CA7A0E" w:rsidP="00CA7A0E">
            <w:r w:rsidRPr="00CA7A0E">
              <w:t xml:space="preserve">Ответ: </w:t>
            </w:r>
          </w:p>
          <w:p w14:paraId="350AB1FA" w14:textId="77777777" w:rsidR="00CA7A0E" w:rsidRPr="00CA7A0E" w:rsidRDefault="00CA7A0E" w:rsidP="00CA7A0E"/>
        </w:tc>
        <w:tc>
          <w:tcPr>
            <w:tcW w:w="528" w:type="dxa"/>
            <w:tcBorders>
              <w:top w:val="single" w:sz="4" w:space="0" w:color="auto"/>
              <w:left w:val="single" w:sz="4" w:space="0" w:color="auto"/>
              <w:bottom w:val="single" w:sz="4" w:space="0" w:color="auto"/>
              <w:right w:val="single" w:sz="4" w:space="0" w:color="auto"/>
            </w:tcBorders>
            <w:shd w:val="clear" w:color="auto" w:fill="auto"/>
            <w:hideMark/>
          </w:tcPr>
          <w:p w14:paraId="765A94AA" w14:textId="77777777" w:rsidR="00CA7A0E" w:rsidRPr="00CA7A0E" w:rsidRDefault="00CA7A0E" w:rsidP="00CA7A0E"/>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0C063D97" w14:textId="77777777" w:rsidR="00CA7A0E" w:rsidRPr="00CA7A0E" w:rsidRDefault="00CA7A0E" w:rsidP="00CA7A0E"/>
        </w:tc>
      </w:tr>
    </w:tbl>
    <w:p w14:paraId="43A97F4F" w14:textId="77777777" w:rsidR="00CA7A0E" w:rsidRPr="00CA7A0E" w:rsidRDefault="00CA7A0E" w:rsidP="00CA7A0E">
      <w:pPr>
        <w:spacing w:line="276" w:lineRule="auto"/>
      </w:pPr>
    </w:p>
    <w:p w14:paraId="5885E42C" w14:textId="77777777" w:rsidR="00CA7A0E" w:rsidRPr="00CA7A0E" w:rsidRDefault="00CA7A0E" w:rsidP="00CA7A0E">
      <w:pPr>
        <w:spacing w:line="259" w:lineRule="auto"/>
        <w:jc w:val="left"/>
      </w:pPr>
    </w:p>
    <w:p w14:paraId="238F4A19" w14:textId="77777777" w:rsidR="00CA7A0E" w:rsidRPr="00CA7A0E" w:rsidRDefault="00CA7A0E" w:rsidP="00CA7A0E">
      <w:pPr>
        <w:rPr>
          <w:rFonts w:eastAsia="Calibri"/>
          <w:sz w:val="16"/>
          <w:szCs w:val="16"/>
          <w:lang w:eastAsia="en-US"/>
        </w:rPr>
      </w:pPr>
    </w:p>
    <w:p w14:paraId="4B1A59F4" w14:textId="77777777" w:rsidR="00E33856" w:rsidRPr="00E33856" w:rsidRDefault="00E33856" w:rsidP="00E33856">
      <w:pPr>
        <w:spacing w:line="276" w:lineRule="auto"/>
      </w:pPr>
    </w:p>
    <w:p w14:paraId="4CF9BA4F" w14:textId="77777777" w:rsidR="00E33856" w:rsidRPr="00E33856" w:rsidRDefault="00E33856" w:rsidP="00E33856">
      <w:pPr>
        <w:spacing w:line="259" w:lineRule="auto"/>
        <w:jc w:val="left"/>
      </w:pPr>
    </w:p>
    <w:p w14:paraId="236D4C48" w14:textId="77777777" w:rsidR="00E57230" w:rsidRPr="00E57230" w:rsidRDefault="00E57230" w:rsidP="00E57230">
      <w:pPr>
        <w:spacing w:after="160" w:line="259" w:lineRule="auto"/>
        <w:jc w:val="left"/>
        <w:rPr>
          <w:rFonts w:eastAsia="Calibri"/>
          <w:b/>
          <w:lang w:eastAsia="en-US"/>
        </w:rPr>
      </w:pPr>
    </w:p>
    <w:p w14:paraId="331428FE" w14:textId="77777777" w:rsidR="00E57230" w:rsidRPr="00E57230" w:rsidRDefault="00E57230" w:rsidP="00E57230">
      <w:r w:rsidRPr="00E57230">
        <w:br w:type="page"/>
      </w:r>
    </w:p>
    <w:p w14:paraId="27757303" w14:textId="77777777" w:rsidR="00E57230" w:rsidRDefault="00E57230" w:rsidP="00E57230">
      <w:pPr>
        <w:jc w:val="center"/>
        <w:rPr>
          <w:b/>
        </w:rPr>
      </w:pPr>
      <w:r w:rsidRPr="00E57230">
        <w:rPr>
          <w:b/>
        </w:rPr>
        <w:lastRenderedPageBreak/>
        <w:t>Часть 2</w:t>
      </w:r>
    </w:p>
    <w:p w14:paraId="5FCA12A7" w14:textId="77777777" w:rsidR="00CB67A2" w:rsidRPr="00E57230" w:rsidRDefault="00CB67A2" w:rsidP="00E57230">
      <w:pPr>
        <w:jc w:val="center"/>
      </w:pPr>
    </w:p>
    <w:p w14:paraId="663A8554" w14:textId="77777777" w:rsidR="00E57230" w:rsidRPr="00E57230" w:rsidRDefault="00E57230" w:rsidP="00E57230">
      <w:pPr>
        <w:keepLines/>
        <w:pBdr>
          <w:top w:val="single" w:sz="4" w:space="1" w:color="auto"/>
          <w:left w:val="single" w:sz="4" w:space="4" w:color="auto"/>
          <w:bottom w:val="single" w:sz="4" w:space="1" w:color="auto"/>
          <w:right w:val="single" w:sz="4" w:space="4" w:color="auto"/>
        </w:pBdr>
        <w:rPr>
          <w:b/>
          <w:i/>
          <w:sz w:val="2"/>
          <w:szCs w:val="2"/>
        </w:rPr>
      </w:pPr>
    </w:p>
    <w:p w14:paraId="6E19E099" w14:textId="77777777" w:rsidR="00E57230" w:rsidRPr="00E57230" w:rsidRDefault="00E57230" w:rsidP="00E57230">
      <w:pPr>
        <w:keepLines/>
        <w:pBdr>
          <w:top w:val="single" w:sz="4" w:space="1" w:color="auto"/>
          <w:left w:val="single" w:sz="4" w:space="4" w:color="auto"/>
          <w:bottom w:val="single" w:sz="4" w:space="1" w:color="auto"/>
          <w:right w:val="single" w:sz="4" w:space="4" w:color="auto"/>
        </w:pBdr>
        <w:rPr>
          <w:b/>
          <w:i/>
        </w:rPr>
      </w:pPr>
      <w:r w:rsidRPr="00E57230">
        <w:rPr>
          <w:b/>
          <w:i/>
        </w:rPr>
        <w:t>Ответом к заданиям 24–26 является число. Запишите это число в поле ответа в тексте работы, а затем перенесите в БЛАНК ОТВЕТОВ № 1 справа от номера соответствующего задания, начиная с первой клеточки. Каждый символ пишите в отдельной клеточке в соответствии с приведёнными в бланке образцами. Единицы измерения физических величин писать не нужно.</w:t>
      </w:r>
    </w:p>
    <w:p w14:paraId="71CA3BCD" w14:textId="77777777" w:rsidR="00E57230" w:rsidRPr="00E57230" w:rsidRDefault="00E57230" w:rsidP="00E57230">
      <w:pPr>
        <w:keepLines/>
        <w:pBdr>
          <w:top w:val="single" w:sz="4" w:space="1" w:color="auto"/>
          <w:left w:val="single" w:sz="4" w:space="4" w:color="auto"/>
          <w:bottom w:val="single" w:sz="4" w:space="1" w:color="auto"/>
          <w:right w:val="single" w:sz="4" w:space="4" w:color="auto"/>
        </w:pBdr>
        <w:rPr>
          <w:b/>
          <w:i/>
          <w:sz w:val="2"/>
          <w:szCs w:val="2"/>
        </w:rPr>
      </w:pPr>
    </w:p>
    <w:p w14:paraId="766508CD" w14:textId="77777777" w:rsidR="00CA7A0E" w:rsidRPr="00CA7A0E" w:rsidRDefault="00CA7A0E" w:rsidP="00CA7A0E"/>
    <w:p w14:paraId="1D0F9EE1" w14:textId="77777777" w:rsidR="00CA7A0E" w:rsidRPr="00CA7A0E" w:rsidRDefault="00CA7A0E" w:rsidP="00CA7A0E">
      <w:pPr>
        <w:rPr>
          <w:sz w:val="4"/>
        </w:rPr>
      </w:pPr>
    </w:p>
    <w:p w14:paraId="7B4EE1B2" w14:textId="77777777" w:rsidR="00CA7A0E" w:rsidRPr="00CA7A0E" w:rsidRDefault="00CA7A0E" w:rsidP="00CA7A0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Pr>
          <w:b/>
        </w:rPr>
        <w:t>25</w:t>
      </w:r>
      <w:r w:rsidRPr="00CA7A0E">
        <w:rPr>
          <w:b/>
        </w:rPr>
        <w:br/>
      </w:r>
    </w:p>
    <w:p w14:paraId="1C356034" w14:textId="77777777" w:rsidR="00CA7A0E" w:rsidRPr="00CA7A0E" w:rsidRDefault="006F0162" w:rsidP="00CA7A0E">
      <w:pPr>
        <w:rPr>
          <w:sz w:val="2"/>
        </w:rPr>
      </w:pPr>
      <w:r>
        <w:rPr>
          <w:noProof/>
        </w:rPr>
        <w:pict w14:anchorId="630671B8">
          <v:shape id="_x0000_s1170" type="#_x0000_t75" style="position:absolute;left:0;text-align:left;margin-left:386pt;margin-top:6.5pt;width:87.15pt;height:73.3pt;z-index:251657216">
            <v:imagedata r:id="rId60" o:title=""/>
            <w10:wrap type="square"/>
          </v:shape>
          <o:OLEObject Type="Embed" ProgID="Word.Picture.8" ShapeID="_x0000_s1170" DrawAspect="Content" ObjectID="_1460133358" r:id="rId61"/>
        </w:pict>
      </w:r>
      <w:r w:rsidR="00CA7A0E" w:rsidRPr="00CA7A0E">
        <w:t>По горизонтальному столу из состояния покоя движется брусок массой 0,7 кг, соединенный с грузом массой 0,3 кг невесомой нерастяжимой нитью, перекинутой через гладкий невесомый блок (см. рисунок). Коэффициент трения бруска о поверхность стола равен 0,2. Определите ускорение бруска.</w:t>
      </w:r>
    </w:p>
    <w:p w14:paraId="46B86C27" w14:textId="77777777" w:rsidR="00CA7A0E" w:rsidRPr="00CA7A0E" w:rsidRDefault="00CA7A0E" w:rsidP="00CA7A0E"/>
    <w:p w14:paraId="2C19F607" w14:textId="77777777" w:rsidR="00CA7A0E" w:rsidRPr="00CA7A0E" w:rsidRDefault="00CA7A0E" w:rsidP="00CA7A0E">
      <w:r w:rsidRPr="00CA7A0E">
        <w:t xml:space="preserve">Ответ: </w:t>
      </w:r>
      <w:r w:rsidR="00905724">
        <w:rPr>
          <w:u w:val="single"/>
        </w:rPr>
        <w:t>___________________________</w:t>
      </w:r>
      <w:r w:rsidRPr="00CA7A0E">
        <w:t>м/с</w:t>
      </w:r>
      <w:r w:rsidRPr="00CA7A0E">
        <w:rPr>
          <w:vertAlign w:val="superscript"/>
        </w:rPr>
        <w:t>2</w:t>
      </w:r>
      <w:r w:rsidRPr="00CA7A0E">
        <w:t>.</w:t>
      </w:r>
    </w:p>
    <w:p w14:paraId="7B00268F" w14:textId="77777777" w:rsidR="00E57230" w:rsidRPr="00E57230" w:rsidRDefault="00E57230" w:rsidP="00E57230"/>
    <w:p w14:paraId="4FD428BF" w14:textId="77777777" w:rsidR="00E57230" w:rsidRPr="00E57230" w:rsidRDefault="00E57230" w:rsidP="00E57230"/>
    <w:p w14:paraId="192BF757" w14:textId="77777777" w:rsidR="00E57230" w:rsidRPr="00E57230" w:rsidRDefault="00E57230" w:rsidP="00E57230">
      <w:pPr>
        <w:rPr>
          <w:sz w:val="4"/>
        </w:rPr>
      </w:pPr>
    </w:p>
    <w:p w14:paraId="46BC70D0" w14:textId="77777777" w:rsidR="00E57230" w:rsidRPr="00E57230" w:rsidRDefault="00E57230"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E57230">
        <w:rPr>
          <w:b/>
        </w:rPr>
        <w:t>26</w:t>
      </w:r>
      <w:r w:rsidRPr="00E57230">
        <w:rPr>
          <w:b/>
        </w:rPr>
        <w:br/>
      </w:r>
    </w:p>
    <w:p w14:paraId="4640BBD8" w14:textId="77777777" w:rsidR="00E57230" w:rsidRPr="00E57230" w:rsidRDefault="00E57230" w:rsidP="00E57230">
      <w:pPr>
        <w:rPr>
          <w:sz w:val="2"/>
        </w:rPr>
      </w:pPr>
    </w:p>
    <w:p w14:paraId="3C7336F8" w14:textId="77777777" w:rsidR="00E57230" w:rsidRPr="00E57230" w:rsidRDefault="00E57230" w:rsidP="00E57230">
      <w:pPr>
        <w:rPr>
          <w:sz w:val="8"/>
        </w:rPr>
      </w:pPr>
    </w:p>
    <w:p w14:paraId="2B109858" w14:textId="77777777" w:rsidR="00E57230" w:rsidRPr="00E57230" w:rsidRDefault="00E57230" w:rsidP="00E57230">
      <w:pPr>
        <w:keepNext/>
        <w:spacing w:line="20" w:lineRule="auto"/>
        <w:rPr>
          <w:sz w:val="2"/>
        </w:rPr>
      </w:pPr>
    </w:p>
    <w:p w14:paraId="36B1300D" w14:textId="77777777" w:rsidR="00CA7A0E" w:rsidRPr="00CA7A0E" w:rsidRDefault="00CA7A0E" w:rsidP="00CA7A0E">
      <w:pPr>
        <w:rPr>
          <w:sz w:val="2"/>
        </w:rPr>
      </w:pPr>
      <w:r w:rsidRPr="00CA7A0E">
        <w:t xml:space="preserve">Тепловая машина с максимально возможным КПД имеет в качестве нагревателя открытый сверху резервуар с кипящей водой, а в качестве холодильника – сосуд со льдом при 0 °С. Атмосферное давление равно </w:t>
      </w:r>
      <w:r w:rsidRPr="00CA7A0E">
        <w:br/>
        <w:t>10</w:t>
      </w:r>
      <w:r w:rsidRPr="00CA7A0E">
        <w:rPr>
          <w:vertAlign w:val="superscript"/>
        </w:rPr>
        <w:t>5</w:t>
      </w:r>
      <w:r w:rsidRPr="00CA7A0E">
        <w:t xml:space="preserve"> Па. Какая масса льда растает при совершении машиной работы 1 МДж? Ответ в кг округлите до десятых.</w:t>
      </w:r>
    </w:p>
    <w:p w14:paraId="468D3285" w14:textId="77777777" w:rsidR="00CA7A0E" w:rsidRPr="00CA7A0E" w:rsidRDefault="00CA7A0E" w:rsidP="00CA7A0E">
      <w:pPr>
        <w:rPr>
          <w:sz w:val="2"/>
        </w:rPr>
      </w:pPr>
    </w:p>
    <w:p w14:paraId="31D80351" w14:textId="77777777" w:rsidR="00CA7A0E" w:rsidRPr="00CA7A0E" w:rsidRDefault="00CA7A0E" w:rsidP="00CA7A0E">
      <w:pPr>
        <w:keepNext/>
        <w:rPr>
          <w:b/>
          <w:sz w:val="8"/>
        </w:rPr>
      </w:pPr>
    </w:p>
    <w:p w14:paraId="4703FC96" w14:textId="77777777" w:rsidR="00CA7A0E" w:rsidRPr="00CA7A0E" w:rsidRDefault="00CA7A0E" w:rsidP="00CA7A0E">
      <w:pPr>
        <w:rPr>
          <w:sz w:val="20"/>
          <w:szCs w:val="20"/>
        </w:rPr>
      </w:pPr>
    </w:p>
    <w:p w14:paraId="7EFDEF3D" w14:textId="77777777" w:rsidR="00CA7A0E" w:rsidRPr="00CA7A0E" w:rsidRDefault="00905724" w:rsidP="00CA7A0E">
      <w:r>
        <w:t>Ответ: ____________</w:t>
      </w:r>
      <w:r w:rsidR="00CA7A0E" w:rsidRPr="00CA7A0E">
        <w:t>_______________ кг.</w:t>
      </w:r>
    </w:p>
    <w:p w14:paraId="6ECFF4D0" w14:textId="77777777" w:rsidR="00E57230" w:rsidRPr="00E57230" w:rsidRDefault="00E57230" w:rsidP="00E57230"/>
    <w:p w14:paraId="3AEFC0EE" w14:textId="77777777" w:rsidR="00E57230" w:rsidRPr="00E57230" w:rsidRDefault="00E57230" w:rsidP="00E57230"/>
    <w:p w14:paraId="1AC93D8F" w14:textId="77777777" w:rsidR="00E57230" w:rsidRPr="00E57230" w:rsidRDefault="00E57230" w:rsidP="00E57230">
      <w:pPr>
        <w:rPr>
          <w:sz w:val="4"/>
        </w:rPr>
      </w:pPr>
    </w:p>
    <w:p w14:paraId="354B5B49" w14:textId="77777777" w:rsidR="00E57230" w:rsidRPr="00E57230" w:rsidRDefault="00E57230"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E57230">
        <w:rPr>
          <w:b/>
        </w:rPr>
        <w:t>27</w:t>
      </w:r>
      <w:r w:rsidRPr="00E57230">
        <w:rPr>
          <w:b/>
        </w:rPr>
        <w:br/>
      </w:r>
    </w:p>
    <w:p w14:paraId="26F9CC2C" w14:textId="77777777" w:rsidR="00E57230" w:rsidRPr="00E57230" w:rsidRDefault="00E57230" w:rsidP="00E57230">
      <w:pPr>
        <w:rPr>
          <w:sz w:val="2"/>
        </w:rPr>
      </w:pPr>
    </w:p>
    <w:p w14:paraId="581A86DB" w14:textId="77777777" w:rsidR="00E57230" w:rsidRPr="00E57230" w:rsidRDefault="00E57230" w:rsidP="00E57230">
      <w:pPr>
        <w:rPr>
          <w:sz w:val="8"/>
        </w:rPr>
      </w:pPr>
    </w:p>
    <w:p w14:paraId="0CB4555B" w14:textId="77777777" w:rsidR="00E57230" w:rsidRPr="00E57230" w:rsidRDefault="00E57230" w:rsidP="00E57230">
      <w:pPr>
        <w:keepNext/>
        <w:spacing w:line="20" w:lineRule="auto"/>
        <w:rPr>
          <w:sz w:val="2"/>
        </w:rPr>
      </w:pPr>
    </w:p>
    <w:p w14:paraId="7D3B36B5" w14:textId="77777777" w:rsidR="00CA7A0E" w:rsidRDefault="00CA7A0E" w:rsidP="00CA7A0E">
      <w:pPr>
        <w:keepNext/>
        <w:keepLines/>
        <w:ind w:left="-57" w:right="-57"/>
        <w:rPr>
          <w:szCs w:val="20"/>
        </w:rPr>
      </w:pPr>
      <w:r w:rsidRPr="00375463">
        <w:rPr>
          <w:szCs w:val="20"/>
        </w:rPr>
        <w:t xml:space="preserve">Красная граница фотоэффекта исследуемого металла соответствует длине волны </w:t>
      </w:r>
      <w:r w:rsidRPr="00375463">
        <w:rPr>
          <w:szCs w:val="20"/>
        </w:rPr>
        <w:sym w:font="Symbol" w:char="F06C"/>
      </w:r>
      <w:r w:rsidRPr="00375463">
        <w:rPr>
          <w:szCs w:val="20"/>
          <w:vertAlign w:val="subscript"/>
        </w:rPr>
        <w:t>кр</w:t>
      </w:r>
      <w:r w:rsidRPr="00375463">
        <w:rPr>
          <w:szCs w:val="20"/>
        </w:rPr>
        <w:t> = 600 нм. Какова длина волны света, выбивающего из него фотоэлектроны, максимальная кинетическая энергия которых в 3 раза меньше энергии падающих фотонов?</w:t>
      </w:r>
    </w:p>
    <w:p w14:paraId="63AEB5DD" w14:textId="77777777" w:rsidR="00CA7A0E" w:rsidRDefault="00CA7A0E" w:rsidP="00CA7A0E">
      <w:pPr>
        <w:keepNext/>
        <w:keepLines/>
        <w:ind w:left="-57" w:right="-57"/>
        <w:rPr>
          <w:szCs w:val="20"/>
        </w:rPr>
      </w:pPr>
    </w:p>
    <w:p w14:paraId="4083BFB8" w14:textId="77777777" w:rsidR="00CA7A0E" w:rsidRPr="00375463" w:rsidRDefault="00905724" w:rsidP="00CA7A0E">
      <w:pPr>
        <w:keepNext/>
        <w:keepLines/>
        <w:ind w:left="-57" w:right="-57"/>
        <w:rPr>
          <w:szCs w:val="20"/>
        </w:rPr>
      </w:pPr>
      <w:r>
        <w:rPr>
          <w:szCs w:val="20"/>
        </w:rPr>
        <w:t>Ответ: _____________________</w:t>
      </w:r>
      <w:r w:rsidR="00CA7A0E">
        <w:rPr>
          <w:szCs w:val="20"/>
        </w:rPr>
        <w:t>___ нм</w:t>
      </w:r>
    </w:p>
    <w:p w14:paraId="195EC6EB" w14:textId="77777777" w:rsidR="00CA7A0E" w:rsidRPr="00375463" w:rsidRDefault="00CA7A0E" w:rsidP="00CA7A0E">
      <w:pPr>
        <w:keepNext/>
        <w:keepLines/>
        <w:ind w:left="-57" w:right="-57"/>
        <w:rPr>
          <w:szCs w:val="20"/>
        </w:rPr>
      </w:pPr>
    </w:p>
    <w:p w14:paraId="6401ED60" w14:textId="77777777" w:rsidR="00E57230" w:rsidRPr="00E57230" w:rsidRDefault="00E57230" w:rsidP="00E57230"/>
    <w:p w14:paraId="38FC6B12" w14:textId="77777777" w:rsidR="00E57230" w:rsidRPr="00E57230" w:rsidRDefault="00E57230" w:rsidP="00E57230">
      <w:pPr>
        <w:spacing w:line="20" w:lineRule="auto"/>
        <w:rPr>
          <w:sz w:val="2"/>
        </w:rPr>
      </w:pPr>
    </w:p>
    <w:p w14:paraId="46A45A4B" w14:textId="77777777" w:rsidR="00E57230" w:rsidRPr="00E57230" w:rsidRDefault="00E57230" w:rsidP="00E57230">
      <w:pPr>
        <w:pBdr>
          <w:top w:val="single" w:sz="4" w:space="1" w:color="auto"/>
          <w:left w:val="single" w:sz="4" w:space="4" w:color="auto"/>
          <w:bottom w:val="single" w:sz="4" w:space="1" w:color="auto"/>
          <w:right w:val="single" w:sz="4" w:space="4" w:color="auto"/>
        </w:pBdr>
      </w:pPr>
      <w:r w:rsidRPr="00E57230">
        <w:rPr>
          <w:b/>
          <w:i/>
        </w:rPr>
        <w:t>Не забудьте перенести все ответы в бланк ответов</w:t>
      </w:r>
      <w:r w:rsidRPr="00E57230">
        <w:rPr>
          <w:b/>
          <w:i/>
          <w:lang w:val="en-US"/>
        </w:rPr>
        <w:t> </w:t>
      </w:r>
      <w:r w:rsidRPr="00E57230">
        <w:rPr>
          <w:b/>
          <w:i/>
        </w:rPr>
        <w:t>№</w:t>
      </w:r>
      <w:r w:rsidRPr="00E57230">
        <w:rPr>
          <w:b/>
          <w:i/>
          <w:lang w:val="en-US"/>
        </w:rPr>
        <w:t> </w:t>
      </w:r>
      <w:r w:rsidRPr="00E57230">
        <w:rPr>
          <w:b/>
          <w:i/>
        </w:rPr>
        <w:t>1 в соответствии с инструкцией по выполнению работы.</w:t>
      </w:r>
    </w:p>
    <w:p w14:paraId="2A28D766" w14:textId="77777777" w:rsidR="00E57230" w:rsidRPr="00E57230" w:rsidRDefault="00E57230" w:rsidP="00E57230">
      <w:pPr>
        <w:outlineLvl w:val="0"/>
        <w:rPr>
          <w:b/>
          <w:i/>
          <w:sz w:val="2"/>
          <w:szCs w:val="2"/>
        </w:rPr>
      </w:pPr>
    </w:p>
    <w:p w14:paraId="7BDC29F6" w14:textId="77777777" w:rsidR="00E57230" w:rsidRPr="00E57230" w:rsidRDefault="00E57230" w:rsidP="00E57230">
      <w:pPr>
        <w:rPr>
          <w:sz w:val="2"/>
        </w:rPr>
      </w:pPr>
    </w:p>
    <w:p w14:paraId="4842AE44" w14:textId="77777777" w:rsidR="00E57230" w:rsidRPr="00E57230" w:rsidRDefault="00E57230" w:rsidP="00E57230">
      <w:r w:rsidRPr="00E57230">
        <w:br w:type="page"/>
      </w:r>
    </w:p>
    <w:p w14:paraId="41242FC2" w14:textId="77777777" w:rsidR="00E57230" w:rsidRPr="00E57230" w:rsidRDefault="00E57230" w:rsidP="00E57230">
      <w:pPr>
        <w:jc w:val="center"/>
      </w:pPr>
      <w:r w:rsidRPr="00E57230">
        <w:rPr>
          <w:b/>
        </w:rPr>
        <w:lastRenderedPageBreak/>
        <w:t> </w:t>
      </w:r>
    </w:p>
    <w:p w14:paraId="24490324" w14:textId="77777777" w:rsidR="00E57230" w:rsidRPr="00E57230" w:rsidRDefault="00E57230" w:rsidP="00E57230">
      <w:pPr>
        <w:keepLines/>
        <w:pBdr>
          <w:top w:val="single" w:sz="4" w:space="1" w:color="auto"/>
          <w:left w:val="single" w:sz="4" w:space="4" w:color="auto"/>
          <w:bottom w:val="single" w:sz="4" w:space="1" w:color="auto"/>
          <w:right w:val="single" w:sz="4" w:space="4" w:color="auto"/>
        </w:pBdr>
        <w:rPr>
          <w:b/>
          <w:i/>
          <w:sz w:val="2"/>
          <w:szCs w:val="2"/>
        </w:rPr>
      </w:pPr>
    </w:p>
    <w:p w14:paraId="200A3181" w14:textId="77777777" w:rsidR="00E57230" w:rsidRPr="00E57230" w:rsidRDefault="00E57230" w:rsidP="00E57230">
      <w:pPr>
        <w:keepLines/>
        <w:pBdr>
          <w:top w:val="single" w:sz="4" w:space="1" w:color="auto"/>
          <w:left w:val="single" w:sz="4" w:space="4" w:color="auto"/>
          <w:bottom w:val="single" w:sz="4" w:space="1" w:color="auto"/>
          <w:right w:val="single" w:sz="4" w:space="4" w:color="auto"/>
        </w:pBdr>
        <w:rPr>
          <w:b/>
          <w:i/>
        </w:rPr>
      </w:pPr>
      <w:r w:rsidRPr="00E57230">
        <w:rPr>
          <w:b/>
          <w:i/>
        </w:rPr>
        <w:t>Для записи ответов на задания 27–31 используйте БЛАНК ОТВЕТОВ № 2. Запишите сначала номер задания (27, 28 и т. д.), а затем  решение соответствующей задачи. Ответы записывайте чётко и разборчиво.</w:t>
      </w:r>
    </w:p>
    <w:p w14:paraId="4219E8E5" w14:textId="77777777" w:rsidR="00E57230" w:rsidRPr="00E57230" w:rsidRDefault="00E57230" w:rsidP="00E57230">
      <w:pPr>
        <w:keepLines/>
        <w:pBdr>
          <w:top w:val="single" w:sz="4" w:space="1" w:color="auto"/>
          <w:left w:val="single" w:sz="4" w:space="4" w:color="auto"/>
          <w:bottom w:val="single" w:sz="4" w:space="1" w:color="auto"/>
          <w:right w:val="single" w:sz="4" w:space="4" w:color="auto"/>
        </w:pBdr>
        <w:rPr>
          <w:b/>
          <w:i/>
          <w:sz w:val="2"/>
          <w:szCs w:val="2"/>
        </w:rPr>
      </w:pPr>
    </w:p>
    <w:p w14:paraId="77087A85" w14:textId="77777777" w:rsidR="00E57230" w:rsidRPr="00E57230" w:rsidRDefault="00E57230" w:rsidP="00E57230">
      <w:pPr>
        <w:keepLines/>
      </w:pPr>
    </w:p>
    <w:p w14:paraId="1B513EA6" w14:textId="77777777" w:rsidR="00E57230" w:rsidRPr="00E57230" w:rsidRDefault="00E57230" w:rsidP="00E57230">
      <w:pPr>
        <w:rPr>
          <w:sz w:val="4"/>
        </w:rPr>
      </w:pPr>
    </w:p>
    <w:p w14:paraId="16DD2360" w14:textId="77777777" w:rsidR="00E57230" w:rsidRPr="00E57230" w:rsidRDefault="00E57230"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E57230">
        <w:rPr>
          <w:b/>
        </w:rPr>
        <w:t>28</w:t>
      </w:r>
      <w:r w:rsidRPr="00E57230">
        <w:rPr>
          <w:b/>
        </w:rPr>
        <w:br/>
      </w:r>
    </w:p>
    <w:p w14:paraId="3CA2CEC6" w14:textId="77777777" w:rsidR="00E57230" w:rsidRPr="00E57230" w:rsidRDefault="00E57230" w:rsidP="00E57230">
      <w:pPr>
        <w:rPr>
          <w:sz w:val="2"/>
        </w:rPr>
      </w:pPr>
    </w:p>
    <w:p w14:paraId="4CE364E9" w14:textId="77777777" w:rsidR="00E57230" w:rsidRPr="00E57230" w:rsidRDefault="00E57230" w:rsidP="00E57230">
      <w:pPr>
        <w:rPr>
          <w:sz w:val="8"/>
        </w:rPr>
      </w:pPr>
    </w:p>
    <w:p w14:paraId="4AA31676" w14:textId="77777777" w:rsidR="00E57230" w:rsidRPr="00E57230" w:rsidRDefault="00E57230" w:rsidP="00E57230">
      <w:pPr>
        <w:spacing w:line="20" w:lineRule="auto"/>
        <w:rPr>
          <w:sz w:val="2"/>
        </w:rPr>
      </w:pPr>
    </w:p>
    <w:p w14:paraId="6DA18235" w14:textId="77777777" w:rsidR="00797454" w:rsidRPr="00797454" w:rsidRDefault="006F0162" w:rsidP="00797454">
      <w:pPr>
        <w:ind w:left="-57" w:right="-57"/>
        <w:rPr>
          <w:sz w:val="10"/>
          <w:szCs w:val="20"/>
        </w:rPr>
      </w:pPr>
      <w:r>
        <w:rPr>
          <w:noProof/>
          <w:sz w:val="20"/>
          <w:szCs w:val="20"/>
        </w:rPr>
        <w:pict w14:anchorId="09459E07">
          <v:shape id="_x0000_s1169" type="#_x0000_t75" style="position:absolute;left:0;text-align:left;margin-left:336.25pt;margin-top:7.2pt;width:107.4pt;height:97.85pt;z-index:251656192">
            <v:imagedata r:id="rId62" o:title=""/>
            <w10:wrap type="square"/>
          </v:shape>
          <o:OLEObject Type="Embed" ProgID="Word.Picture.8" ShapeID="_x0000_s1169" DrawAspect="Content" ObjectID="_1460133359" r:id="rId63"/>
        </w:pict>
      </w:r>
      <w:r w:rsidR="00797454" w:rsidRPr="00797454">
        <w:rPr>
          <w:szCs w:val="20"/>
        </w:rPr>
        <w:t xml:space="preserve">На рисунке приведена электрическая цепь, состоящая из гальванического элемента, реостата, трансформатора, амперметра и вольтметра. В начальный момент времени ползунок реостата установлен посередине и неподвижен. Опираясь на законы </w:t>
      </w:r>
      <w:r w:rsidR="00797454" w:rsidRPr="00797454">
        <w:rPr>
          <w:iCs/>
          <w:szCs w:val="20"/>
        </w:rPr>
        <w:t>электродинамики</w:t>
      </w:r>
      <w:r w:rsidR="00797454" w:rsidRPr="00797454">
        <w:rPr>
          <w:szCs w:val="20"/>
        </w:rPr>
        <w:t xml:space="preserve">, объясните, как будут изменяться показания приборов в процессе перемещения ползунка реостата влево. ЭДС самоиндукции пренебречь  по сравнению с </w:t>
      </w:r>
      <w:r w:rsidR="00CB67A2">
        <w:rPr>
          <w:noProof/>
          <w:position w:val="-6"/>
          <w:szCs w:val="20"/>
          <w:lang w:val="en-US"/>
        </w:rPr>
        <w:drawing>
          <wp:inline distT="0" distB="0" distL="0" distR="0" wp14:anchorId="4ECC2186" wp14:editId="082EE740">
            <wp:extent cx="152400" cy="190500"/>
            <wp:effectExtent l="1905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4" cstate="print"/>
                    <a:srcRect/>
                    <a:stretch>
                      <a:fillRect/>
                    </a:stretch>
                  </pic:blipFill>
                  <pic:spPr bwMode="auto">
                    <a:xfrm>
                      <a:off x="0" y="0"/>
                      <a:ext cx="152400" cy="190500"/>
                    </a:xfrm>
                    <a:prstGeom prst="rect">
                      <a:avLst/>
                    </a:prstGeom>
                    <a:noFill/>
                    <a:ln w="9525">
                      <a:noFill/>
                      <a:miter lim="800000"/>
                      <a:headEnd/>
                      <a:tailEnd/>
                    </a:ln>
                  </pic:spPr>
                </pic:pic>
              </a:graphicData>
            </a:graphic>
          </wp:inline>
        </w:drawing>
      </w:r>
      <w:r w:rsidR="00797454" w:rsidRPr="00797454">
        <w:rPr>
          <w:szCs w:val="20"/>
        </w:rPr>
        <w:t>.</w:t>
      </w:r>
    </w:p>
    <w:p w14:paraId="680D272F" w14:textId="77777777" w:rsidR="00584ADB" w:rsidRDefault="00584ADB" w:rsidP="00E57230">
      <w:pPr>
        <w:jc w:val="center"/>
        <w:rPr>
          <w:b/>
        </w:rPr>
      </w:pPr>
    </w:p>
    <w:p w14:paraId="5BA520B2" w14:textId="77777777" w:rsidR="00584ADB" w:rsidRDefault="00584ADB" w:rsidP="00E57230">
      <w:pPr>
        <w:jc w:val="center"/>
        <w:rPr>
          <w:b/>
        </w:rPr>
      </w:pPr>
    </w:p>
    <w:p w14:paraId="68E438B5" w14:textId="77777777" w:rsidR="00E57230" w:rsidRPr="00E57230" w:rsidRDefault="00E57230" w:rsidP="00E57230">
      <w:pPr>
        <w:jc w:val="center"/>
      </w:pPr>
      <w:r w:rsidRPr="00E57230">
        <w:rPr>
          <w:b/>
        </w:rPr>
        <w:t> </w:t>
      </w:r>
    </w:p>
    <w:p w14:paraId="1660751D" w14:textId="77777777" w:rsidR="00E57230" w:rsidRPr="00E57230" w:rsidRDefault="00E57230" w:rsidP="00E57230">
      <w:pPr>
        <w:keepLines/>
        <w:pBdr>
          <w:top w:val="single" w:sz="4" w:space="1" w:color="auto"/>
          <w:left w:val="single" w:sz="4" w:space="4" w:color="auto"/>
          <w:bottom w:val="single" w:sz="4" w:space="1" w:color="auto"/>
          <w:right w:val="single" w:sz="4" w:space="4" w:color="auto"/>
        </w:pBdr>
        <w:rPr>
          <w:b/>
          <w:i/>
          <w:sz w:val="2"/>
          <w:szCs w:val="2"/>
        </w:rPr>
      </w:pPr>
    </w:p>
    <w:p w14:paraId="0D798898" w14:textId="77777777" w:rsidR="00E57230" w:rsidRPr="00E57230" w:rsidRDefault="00E57230" w:rsidP="00E57230">
      <w:pPr>
        <w:keepLines/>
        <w:pBdr>
          <w:top w:val="single" w:sz="4" w:space="1" w:color="auto"/>
          <w:left w:val="single" w:sz="4" w:space="4" w:color="auto"/>
          <w:bottom w:val="single" w:sz="4" w:space="1" w:color="auto"/>
          <w:right w:val="single" w:sz="4" w:space="4" w:color="auto"/>
        </w:pBdr>
        <w:rPr>
          <w:b/>
          <w:i/>
        </w:rPr>
      </w:pPr>
      <w:r w:rsidRPr="00E57230">
        <w:rPr>
          <w:b/>
          <w:i/>
        </w:rPr>
        <w:t xml:space="preserve">Полное правильное решение каждой из задач 28–31 должно содержать законы и формулы, применение которых необходимо и достаточно для решения задачи, а также математические преобразования, расчёты с численным ответом и при необходимости рисунок, поясняющий решение. </w:t>
      </w:r>
    </w:p>
    <w:p w14:paraId="0A79E565" w14:textId="77777777" w:rsidR="00E57230" w:rsidRPr="00E57230" w:rsidRDefault="00E57230" w:rsidP="00E57230">
      <w:pPr>
        <w:keepLines/>
        <w:pBdr>
          <w:top w:val="single" w:sz="4" w:space="1" w:color="auto"/>
          <w:left w:val="single" w:sz="4" w:space="4" w:color="auto"/>
          <w:bottom w:val="single" w:sz="4" w:space="1" w:color="auto"/>
          <w:right w:val="single" w:sz="4" w:space="4" w:color="auto"/>
        </w:pBdr>
        <w:rPr>
          <w:b/>
          <w:i/>
          <w:sz w:val="2"/>
          <w:szCs w:val="2"/>
        </w:rPr>
      </w:pPr>
    </w:p>
    <w:p w14:paraId="016213AF" w14:textId="77777777" w:rsidR="00E57230" w:rsidRDefault="00E57230" w:rsidP="00E57230">
      <w:pPr>
        <w:keepLines/>
      </w:pPr>
    </w:p>
    <w:p w14:paraId="2A99D8B2" w14:textId="77777777" w:rsidR="00E57230" w:rsidRPr="00E57230" w:rsidRDefault="00E57230" w:rsidP="00E57230">
      <w:pPr>
        <w:framePr w:w="629" w:hSpace="170" w:vSpace="45" w:wrap="around" w:vAnchor="text" w:hAnchor="page" w:x="539" w:y="1" w:anchorLock="1"/>
        <w:pBdr>
          <w:top w:val="single" w:sz="6" w:space="1" w:color="auto"/>
          <w:left w:val="single" w:sz="6" w:space="1" w:color="auto"/>
          <w:bottom w:val="single" w:sz="6" w:space="1" w:color="auto"/>
          <w:right w:val="single" w:sz="6" w:space="1" w:color="auto"/>
        </w:pBdr>
        <w:jc w:val="center"/>
        <w:rPr>
          <w:b/>
          <w:sz w:val="2"/>
          <w:szCs w:val="2"/>
        </w:rPr>
      </w:pPr>
      <w:r>
        <w:rPr>
          <w:b/>
        </w:rPr>
        <w:t>29</w:t>
      </w:r>
      <w:r w:rsidRPr="00E57230">
        <w:rPr>
          <w:b/>
        </w:rPr>
        <w:br/>
      </w:r>
    </w:p>
    <w:p w14:paraId="6B1B0060" w14:textId="77777777" w:rsidR="001F5A76" w:rsidRPr="00EE4CE5" w:rsidRDefault="001F5A76" w:rsidP="001F5A76">
      <w:pPr>
        <w:rPr>
          <w:sz w:val="4"/>
          <w:lang w:val="en-US"/>
        </w:rPr>
      </w:pPr>
    </w:p>
    <w:p w14:paraId="05EA54CF" w14:textId="77777777" w:rsidR="001F5A76" w:rsidRPr="00EE4CE5" w:rsidRDefault="001F5A76" w:rsidP="001F5A76">
      <w:pPr>
        <w:rPr>
          <w:sz w:val="2"/>
        </w:rPr>
      </w:pPr>
    </w:p>
    <w:p w14:paraId="09C430B1" w14:textId="77777777" w:rsidR="001F5A76" w:rsidRPr="00EE4CE5" w:rsidRDefault="001F5A76" w:rsidP="001F5A76">
      <w:pPr>
        <w:rPr>
          <w:sz w:val="8"/>
        </w:rPr>
      </w:pPr>
    </w:p>
    <w:p w14:paraId="468C9F36" w14:textId="77777777" w:rsidR="001F5A76" w:rsidRPr="00EE4CE5" w:rsidRDefault="00902793" w:rsidP="001F5A76">
      <w:pPr>
        <w:spacing w:line="20" w:lineRule="auto"/>
        <w:rPr>
          <w:sz w:val="2"/>
          <w:szCs w:val="20"/>
        </w:rPr>
      </w:pPr>
      <w:r w:rsidRPr="00EE4CE5">
        <w:fldChar w:fldCharType="begin"/>
      </w:r>
      <w:r w:rsidR="001F5A76" w:rsidRPr="00EE4CE5">
        <w:instrText xml:space="preserve"> INCLUDETEXT "http://192.168.16.2/docs/2B9C9372D6C8B8CB4CAD85897CBFA571/questions/E16.29.43/source0.xml?type=xs3qst&amp;guid=3B460F5DCA3FA059489ED347D6B71CC5" \c XML </w:instrText>
      </w:r>
      <w:r w:rsidRPr="00EE4CE5">
        <w:fldChar w:fldCharType="separate"/>
      </w:r>
    </w:p>
    <w:tbl>
      <w:tblPr>
        <w:tblpPr w:leftFromText="180" w:rightFromText="180" w:vertAnchor="text" w:tblpXSpec="right" w:tblpY="1"/>
        <w:tblOverlap w:val="never"/>
        <w:tblW w:w="0" w:type="auto"/>
        <w:jc w:val="right"/>
        <w:tblLook w:val="01E0" w:firstRow="1" w:lastRow="1" w:firstColumn="1" w:lastColumn="1" w:noHBand="0" w:noVBand="0"/>
      </w:tblPr>
      <w:tblGrid>
        <w:gridCol w:w="2988"/>
      </w:tblGrid>
      <w:tr w:rsidR="001F5A76" w:rsidRPr="00EE4CE5" w14:paraId="654E7289" w14:textId="77777777" w:rsidTr="00CA7A0E">
        <w:trPr>
          <w:jc w:val="right"/>
        </w:trPr>
        <w:tc>
          <w:tcPr>
            <w:tcW w:w="2988" w:type="dxa"/>
            <w:shd w:val="clear" w:color="auto" w:fill="auto"/>
          </w:tcPr>
          <w:p w14:paraId="1BC4BB34" w14:textId="77777777" w:rsidR="001F5A76" w:rsidRPr="00EE4CE5" w:rsidRDefault="00CB67A2" w:rsidP="00CA7A0E">
            <w:r>
              <w:rPr>
                <w:noProof/>
                <w:lang w:val="en-US"/>
              </w:rPr>
              <w:drawing>
                <wp:inline distT="0" distB="0" distL="0" distR="0" wp14:anchorId="0A6A465D" wp14:editId="2A1A1589">
                  <wp:extent cx="1695450" cy="1257300"/>
                  <wp:effectExtent l="19050" t="0" r="0" b="0"/>
                  <wp:docPr id="32" name="Рисунок 16" descr="E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E16"/>
                          <pic:cNvPicPr>
                            <a:picLocks noChangeAspect="1" noChangeArrowheads="1"/>
                          </pic:cNvPicPr>
                        </pic:nvPicPr>
                        <pic:blipFill>
                          <a:blip r:embed="rId65" cstate="print"/>
                          <a:srcRect/>
                          <a:stretch>
                            <a:fillRect/>
                          </a:stretch>
                        </pic:blipFill>
                        <pic:spPr bwMode="auto">
                          <a:xfrm>
                            <a:off x="0" y="0"/>
                            <a:ext cx="1695450" cy="1257300"/>
                          </a:xfrm>
                          <a:prstGeom prst="rect">
                            <a:avLst/>
                          </a:prstGeom>
                          <a:solidFill>
                            <a:srgbClr val="FFFFFF"/>
                          </a:solidFill>
                          <a:ln w="9525">
                            <a:noFill/>
                            <a:miter lim="800000"/>
                            <a:headEnd/>
                            <a:tailEnd/>
                          </a:ln>
                        </pic:spPr>
                      </pic:pic>
                    </a:graphicData>
                  </a:graphic>
                </wp:inline>
              </w:drawing>
            </w:r>
          </w:p>
        </w:tc>
      </w:tr>
    </w:tbl>
    <w:p w14:paraId="0D8CD7E6" w14:textId="77777777" w:rsidR="001F5A76" w:rsidRPr="00EE4CE5" w:rsidRDefault="001F5A76" w:rsidP="001F5A76">
      <w:pPr>
        <w:rPr>
          <w:sz w:val="2"/>
        </w:rPr>
      </w:pPr>
      <w:r w:rsidRPr="00EE4CE5">
        <w:t xml:space="preserve">Маленький шарик массой </w:t>
      </w:r>
      <w:r w:rsidRPr="00EE4CE5">
        <w:rPr>
          <w:i/>
          <w:lang w:val="en-US"/>
        </w:rPr>
        <w:t>m </w:t>
      </w:r>
      <w:r w:rsidRPr="00EE4CE5">
        <w:t xml:space="preserve">= 0,3 кг подвешен на лёгкой нерастяжимой нити длиной </w:t>
      </w:r>
      <w:r w:rsidRPr="00EE4CE5">
        <w:rPr>
          <w:i/>
          <w:lang w:val="en-US"/>
        </w:rPr>
        <w:t>l </w:t>
      </w:r>
      <w:r w:rsidRPr="00EE4CE5">
        <w:t xml:space="preserve">= 0,9 м, которая разрывается при силе натяжения </w:t>
      </w:r>
      <w:r w:rsidRPr="00EE4CE5">
        <w:rPr>
          <w:i/>
          <w:lang w:val="en-US"/>
        </w:rPr>
        <w:t>T</w:t>
      </w:r>
      <w:r w:rsidRPr="00EE4CE5">
        <w:rPr>
          <w:vertAlign w:val="subscript"/>
        </w:rPr>
        <w:t>0</w:t>
      </w:r>
      <w:r w:rsidRPr="00EE4CE5">
        <w:t xml:space="preserve"> = 6 Н. Шарик отведён от положения равновесия (оно показано на рисунке пунктиром) и отпущен. Когда шарик проходит положение равновесия, нить обрывается, и шарик тут же абсолютно неупруго сталкивается с бруском массой </w:t>
      </w:r>
      <w:r w:rsidRPr="00EE4CE5">
        <w:rPr>
          <w:i/>
          <w:lang w:val="en-US"/>
        </w:rPr>
        <w:t>M </w:t>
      </w:r>
      <w:r w:rsidRPr="00EE4CE5">
        <w:t xml:space="preserve">= 1,5 кг, лежащим неподвижно на гладкой горизонтальной поверхности стола. Какова скорость </w:t>
      </w:r>
      <w:r w:rsidRPr="00EE4CE5">
        <w:rPr>
          <w:i/>
          <w:lang w:val="en-US"/>
        </w:rPr>
        <w:t>u</w:t>
      </w:r>
      <w:r w:rsidRPr="00EE4CE5">
        <w:t xml:space="preserve"> бруска после удара? Считать, что брусок после удара движется поступательно.</w:t>
      </w:r>
    </w:p>
    <w:p w14:paraId="6F435C22" w14:textId="77777777" w:rsidR="00E57230" w:rsidRDefault="00902793" w:rsidP="001F5A76">
      <w:pPr>
        <w:keepLines/>
      </w:pPr>
      <w:r w:rsidRPr="00EE4CE5">
        <w:rPr>
          <w:sz w:val="2"/>
        </w:rPr>
        <w:fldChar w:fldCharType="end"/>
      </w:r>
    </w:p>
    <w:p w14:paraId="06326C6E" w14:textId="77777777" w:rsidR="002A6912" w:rsidRDefault="002A6912" w:rsidP="00E57230">
      <w:pPr>
        <w:keepLines/>
      </w:pPr>
    </w:p>
    <w:p w14:paraId="577676F9" w14:textId="77777777" w:rsidR="00E57230" w:rsidRPr="00E57230" w:rsidRDefault="00E57230" w:rsidP="00E57230">
      <w:pPr>
        <w:rPr>
          <w:sz w:val="4"/>
        </w:rPr>
      </w:pPr>
    </w:p>
    <w:p w14:paraId="76BF2571" w14:textId="77777777" w:rsidR="00E57230" w:rsidRPr="00E57230" w:rsidRDefault="00E57230" w:rsidP="00E57230">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E57230">
        <w:rPr>
          <w:b/>
        </w:rPr>
        <w:t>30</w:t>
      </w:r>
      <w:r w:rsidRPr="00E57230">
        <w:rPr>
          <w:b/>
        </w:rPr>
        <w:br/>
      </w:r>
    </w:p>
    <w:p w14:paraId="1E0C4AFA" w14:textId="77777777" w:rsidR="00E57230" w:rsidRPr="00E57230" w:rsidRDefault="00E57230" w:rsidP="00E57230">
      <w:pPr>
        <w:rPr>
          <w:sz w:val="2"/>
        </w:rPr>
      </w:pPr>
    </w:p>
    <w:p w14:paraId="58A51416" w14:textId="77777777" w:rsidR="001F5A76" w:rsidRPr="001F5A76" w:rsidRDefault="001F5A76" w:rsidP="001F5A76">
      <w:pPr>
        <w:rPr>
          <w:sz w:val="2"/>
        </w:rPr>
      </w:pPr>
      <w:r w:rsidRPr="001F5A76">
        <w:t>В горизонтально расположенной трубке постоянного сечения, запаянной с одного конца, помещён столбик ртути длиной 7,5 см, который отделяет воздух в трубке от атмосферы. Трубку расположили вертикально, запаянным концом вниз. На сколько градусов следует нагреть воздух в трубке, чтобы объём, занимаемый воздухом, стал прежним? Температура воздуха в лаборатории 300 К, а атмосферное давление составляет 750 мм рт. ст.</w:t>
      </w:r>
    </w:p>
    <w:p w14:paraId="500083D5" w14:textId="77777777" w:rsidR="00E57230" w:rsidRPr="00E57230" w:rsidRDefault="00E57230" w:rsidP="00E57230"/>
    <w:p w14:paraId="3ECE552D" w14:textId="77777777" w:rsidR="00905724" w:rsidRDefault="00905724">
      <w:pPr>
        <w:jc w:val="left"/>
        <w:rPr>
          <w:sz w:val="20"/>
          <w:szCs w:val="20"/>
        </w:rPr>
      </w:pPr>
    </w:p>
    <w:p w14:paraId="0CA66E2D" w14:textId="77777777" w:rsidR="001F5A76" w:rsidRPr="001F5A76" w:rsidRDefault="001F5A76" w:rsidP="001F5A76">
      <w:pPr>
        <w:rPr>
          <w:sz w:val="20"/>
          <w:szCs w:val="20"/>
        </w:rPr>
      </w:pPr>
    </w:p>
    <w:p w14:paraId="67DD6B1E" w14:textId="77777777" w:rsidR="001F5A76" w:rsidRPr="001F5A76" w:rsidRDefault="001F5A76" w:rsidP="001F5A76">
      <w:pPr>
        <w:rPr>
          <w:sz w:val="4"/>
          <w:lang w:val="en-US"/>
        </w:rPr>
      </w:pPr>
    </w:p>
    <w:p w14:paraId="346355A3" w14:textId="77777777" w:rsidR="001F5A76" w:rsidRPr="001F5A76" w:rsidRDefault="001F5A76" w:rsidP="001F5A76">
      <w:pPr>
        <w:rPr>
          <w:sz w:val="2"/>
        </w:rPr>
      </w:pPr>
    </w:p>
    <w:p w14:paraId="61D90BBB" w14:textId="77777777" w:rsidR="001F5A76" w:rsidRPr="001F5A76" w:rsidRDefault="001F5A76" w:rsidP="001F5A76">
      <w:pPr>
        <w:rPr>
          <w:sz w:val="8"/>
        </w:rPr>
      </w:pPr>
    </w:p>
    <w:p w14:paraId="5EA3E3A4" w14:textId="77777777" w:rsidR="001F5A76" w:rsidRPr="001F5A76" w:rsidRDefault="00902793" w:rsidP="001F5A76">
      <w:pPr>
        <w:spacing w:line="20" w:lineRule="auto"/>
        <w:rPr>
          <w:sz w:val="2"/>
          <w:szCs w:val="20"/>
        </w:rPr>
      </w:pPr>
      <w:r w:rsidRPr="001F5A76">
        <w:fldChar w:fldCharType="begin"/>
      </w:r>
      <w:r w:rsidR="001F5A76" w:rsidRPr="001F5A76">
        <w:instrText xml:space="preserve"> INCLUDETEXT "http://192.168.16.2/docs/2B9C9372D6C8B8CB4CAD85897CBFA571/questions/E16.31.29/source0.xml?type=xs3qst&amp;guid=51AAA3F0AB6B83F04B7AD7FCB61FB955" \c XML </w:instrText>
      </w:r>
      <w:r w:rsidRPr="001F5A76">
        <w:fldChar w:fldCharType="separate"/>
      </w:r>
    </w:p>
    <w:tbl>
      <w:tblPr>
        <w:tblpPr w:leftFromText="180" w:rightFromText="180" w:vertAnchor="text" w:tblpXSpec="right" w:tblpY="1"/>
        <w:tblOverlap w:val="never"/>
        <w:tblW w:w="0" w:type="auto"/>
        <w:tblLook w:val="01E0" w:firstRow="1" w:lastRow="1" w:firstColumn="1" w:lastColumn="1" w:noHBand="0" w:noVBand="0"/>
      </w:tblPr>
      <w:tblGrid>
        <w:gridCol w:w="3761"/>
      </w:tblGrid>
      <w:tr w:rsidR="001F5A76" w:rsidRPr="001F5A76" w14:paraId="3391873B" w14:textId="77777777" w:rsidTr="00B20DA5">
        <w:tc>
          <w:tcPr>
            <w:tcW w:w="3761" w:type="dxa"/>
            <w:shd w:val="clear" w:color="auto" w:fill="auto"/>
          </w:tcPr>
          <w:p w14:paraId="5060FB32" w14:textId="77777777" w:rsidR="001F5A76" w:rsidRPr="001F5A76" w:rsidRDefault="003D2088" w:rsidP="00B20DA5">
            <w:r>
              <w:rPr>
                <w:noProof/>
                <w:lang w:val="en-US"/>
              </w:rPr>
              <mc:AlternateContent>
                <mc:Choice Requires="wpc">
                  <w:drawing>
                    <wp:inline distT="0" distB="0" distL="0" distR="0" wp14:anchorId="45B8E1A4" wp14:editId="60B5253F">
                      <wp:extent cx="2171700" cy="1255395"/>
                      <wp:effectExtent l="0" t="0" r="0" b="11430"/>
                      <wp:docPr id="138" name="Полотно 7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FF"/>
                              </a:solidFill>
                            </wpc:bg>
                            <wpc:whole>
                              <a:ln>
                                <a:noFill/>
                              </a:ln>
                            </wpc:whole>
                            <wps:wsp>
                              <wps:cNvPr id="111" name="AutoShape 72"/>
                              <wps:cNvCnPr>
                                <a:cxnSpLocks noChangeShapeType="1"/>
                              </wps:cNvCnPr>
                              <wps:spPr bwMode="auto">
                                <a:xfrm>
                                  <a:off x="1195705" y="220980"/>
                                  <a:ext cx="635" cy="153035"/>
                                </a:xfrm>
                                <a:prstGeom prst="straightConnector1">
                                  <a:avLst/>
                                </a:prstGeom>
                                <a:noFill/>
                                <a:ln w="19050">
                                  <a:solidFill>
                                    <a:srgbClr val="000000"/>
                                  </a:solidFill>
                                  <a:round/>
                                  <a:headEnd type="oval" w="sm" len="sm"/>
                                  <a:tailEnd/>
                                </a:ln>
                                <a:extLst>
                                  <a:ext uri="{909E8E84-426E-40dd-AFC4-6F175D3DCCD1}">
                                    <a14:hiddenFill xmlns:a14="http://schemas.microsoft.com/office/drawing/2010/main">
                                      <a:noFill/>
                                    </a14:hiddenFill>
                                  </a:ext>
                                </a:extLst>
                              </wps:spPr>
                              <wps:bodyPr/>
                            </wps:wsp>
                            <wps:wsp>
                              <wps:cNvPr id="112" name="AutoShape 73"/>
                              <wps:cNvCnPr>
                                <a:cxnSpLocks noChangeShapeType="1"/>
                              </wps:cNvCnPr>
                              <wps:spPr bwMode="auto">
                                <a:xfrm>
                                  <a:off x="1195070" y="918845"/>
                                  <a:ext cx="635" cy="149225"/>
                                </a:xfrm>
                                <a:prstGeom prst="straightConnector1">
                                  <a:avLst/>
                                </a:prstGeom>
                                <a:noFill/>
                                <a:ln w="19050">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113" name="AutoShape 74"/>
                              <wps:cNvCnPr>
                                <a:cxnSpLocks noChangeShapeType="1"/>
                              </wps:cNvCnPr>
                              <wps:spPr bwMode="auto">
                                <a:xfrm flipH="1">
                                  <a:off x="513080" y="1069975"/>
                                  <a:ext cx="1414145"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4" name="AutoShape 75"/>
                              <wps:cNvCnPr>
                                <a:cxnSpLocks noChangeShapeType="1"/>
                              </wps:cNvCnPr>
                              <wps:spPr bwMode="auto">
                                <a:xfrm>
                                  <a:off x="1926590" y="220345"/>
                                  <a:ext cx="635" cy="38989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5" name="AutoShape 76"/>
                              <wps:cNvCnPr>
                                <a:cxnSpLocks noChangeShapeType="1"/>
                              </wps:cNvCnPr>
                              <wps:spPr bwMode="auto">
                                <a:xfrm>
                                  <a:off x="1774190" y="1255395"/>
                                  <a:ext cx="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7" name="AutoShape 77"/>
                              <wps:cNvCnPr>
                                <a:cxnSpLocks noChangeShapeType="1"/>
                              </wps:cNvCnPr>
                              <wps:spPr bwMode="auto">
                                <a:xfrm>
                                  <a:off x="1750060" y="723900"/>
                                  <a:ext cx="347980" cy="635"/>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118" name="AutoShape 78"/>
                              <wps:cNvCnPr>
                                <a:cxnSpLocks noChangeShapeType="1"/>
                              </wps:cNvCnPr>
                              <wps:spPr bwMode="auto">
                                <a:xfrm>
                                  <a:off x="1751965" y="610870"/>
                                  <a:ext cx="347980" cy="635"/>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120" name="AutoShape 79"/>
                              <wps:cNvCnPr>
                                <a:cxnSpLocks noChangeShapeType="1"/>
                              </wps:cNvCnPr>
                              <wps:spPr bwMode="auto">
                                <a:xfrm>
                                  <a:off x="1924050" y="724535"/>
                                  <a:ext cx="635" cy="34480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1" name="AutoShape 80"/>
                              <wps:cNvCnPr>
                                <a:cxnSpLocks noChangeShapeType="1"/>
                              </wps:cNvCnPr>
                              <wps:spPr bwMode="auto">
                                <a:xfrm>
                                  <a:off x="524510" y="220345"/>
                                  <a:ext cx="2540" cy="38925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2" name="AutoShape 81"/>
                              <wps:cNvCnPr>
                                <a:cxnSpLocks noChangeShapeType="1"/>
                              </wps:cNvCnPr>
                              <wps:spPr bwMode="auto">
                                <a:xfrm flipH="1">
                                  <a:off x="524510" y="699770"/>
                                  <a:ext cx="2540" cy="36957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3" name="AutoShape 82"/>
                              <wps:cNvCnPr>
                                <a:cxnSpLocks noChangeShapeType="1"/>
                              </wps:cNvCnPr>
                              <wps:spPr bwMode="auto">
                                <a:xfrm>
                                  <a:off x="305435" y="609600"/>
                                  <a:ext cx="43434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AutoShape 83"/>
                              <wps:cNvCnPr>
                                <a:cxnSpLocks noChangeShapeType="1"/>
                              </wps:cNvCnPr>
                              <wps:spPr bwMode="auto">
                                <a:xfrm>
                                  <a:off x="430530" y="699770"/>
                                  <a:ext cx="179705" cy="0"/>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126" name="Text Box 84"/>
                              <wps:cNvSpPr txBox="1">
                                <a:spLocks noChangeArrowheads="1"/>
                              </wps:cNvSpPr>
                              <wps:spPr bwMode="auto">
                                <a:xfrm>
                                  <a:off x="85090" y="349885"/>
                                  <a:ext cx="48006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2CAE32" w14:textId="77777777" w:rsidR="00CA7A0E" w:rsidRDefault="00CA7A0E" w:rsidP="001F5A76">
                                    <w:pPr>
                                      <w:rPr>
                                        <w:lang w:val="en-US"/>
                                      </w:rPr>
                                    </w:pPr>
                                    <w:r w:rsidRPr="00AB259B">
                                      <w:rPr>
                                        <w:i/>
                                        <w:position w:val="-12"/>
                                        <w:lang w:val="en-US"/>
                                      </w:rPr>
                                      <w:object w:dxaOrig="480" w:dyaOrig="360" w14:anchorId="26B0339C">
                                        <v:shape id="_x0000_i1042" type="#_x0000_t75" style="width:24.25pt;height:17.8pt" o:ole="">
                                          <v:imagedata r:id="rId66" o:title=""/>
                                        </v:shape>
                                        <o:OLEObject Type="Embed" ProgID="Equation.DSMT4" ShapeID="_x0000_i1042" DrawAspect="Content" ObjectID="_1460133360" r:id="rId67"/>
                                      </w:object>
                                    </w:r>
                                  </w:p>
                                </w:txbxContent>
                              </wps:txbx>
                              <wps:bodyPr rot="0" vert="horz" wrap="square" lIns="91440" tIns="45720" rIns="91440" bIns="45720" anchor="t" anchorCtr="0" upright="1">
                                <a:noAutofit/>
                              </wps:bodyPr>
                            </wps:wsp>
                            <wps:wsp>
                              <wps:cNvPr id="127" name="Text Box 85"/>
                              <wps:cNvSpPr txBox="1">
                                <a:spLocks noChangeArrowheads="1"/>
                              </wps:cNvSpPr>
                              <wps:spPr bwMode="auto">
                                <a:xfrm>
                                  <a:off x="1242695" y="289560"/>
                                  <a:ext cx="281940" cy="300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6BC5D9" w14:textId="77777777" w:rsidR="00CA7A0E" w:rsidRDefault="00CA7A0E" w:rsidP="001F5A76">
                                    <w:pPr>
                                      <w:rPr>
                                        <w:i/>
                                        <w:lang w:val="en-US"/>
                                      </w:rPr>
                                    </w:pPr>
                                    <w:r>
                                      <w:rPr>
                                        <w:i/>
                                        <w:lang w:val="en-US"/>
                                      </w:rPr>
                                      <w:t>L</w:t>
                                    </w:r>
                                  </w:p>
                                </w:txbxContent>
                              </wps:txbx>
                              <wps:bodyPr rot="0" vert="horz" wrap="square" lIns="91440" tIns="45720" rIns="91440" bIns="45720" anchor="t" anchorCtr="0" upright="1">
                                <a:noAutofit/>
                              </wps:bodyPr>
                            </wps:wsp>
                            <wps:wsp>
                              <wps:cNvPr id="128" name="Text Box 86"/>
                              <wps:cNvSpPr txBox="1">
                                <a:spLocks noChangeArrowheads="1"/>
                              </wps:cNvSpPr>
                              <wps:spPr bwMode="auto">
                                <a:xfrm>
                                  <a:off x="1509395" y="502285"/>
                                  <a:ext cx="254635"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3A0FF0" w14:textId="77777777" w:rsidR="00CA7A0E" w:rsidRDefault="00CA7A0E" w:rsidP="001F5A76">
                                    <w:pPr>
                                      <w:rPr>
                                        <w:i/>
                                        <w:lang w:val="en-US"/>
                                      </w:rPr>
                                    </w:pPr>
                                    <w:r>
                                      <w:rPr>
                                        <w:i/>
                                        <w:lang w:val="en-US"/>
                                      </w:rPr>
                                      <w:t>C</w:t>
                                    </w:r>
                                  </w:p>
                                </w:txbxContent>
                              </wps:txbx>
                              <wps:bodyPr rot="0" vert="horz" wrap="square" lIns="91440" tIns="45720" rIns="91440" bIns="45720" anchor="t" anchorCtr="0" upright="1">
                                <a:noAutofit/>
                              </wps:bodyPr>
                            </wps:wsp>
                            <wpg:wgp>
                              <wpg:cNvPr id="129" name="Group 87"/>
                              <wpg:cNvGrpSpPr>
                                <a:grpSpLocks/>
                              </wpg:cNvGrpSpPr>
                              <wpg:grpSpPr bwMode="auto">
                                <a:xfrm>
                                  <a:off x="1195705" y="374015"/>
                                  <a:ext cx="90805" cy="544830"/>
                                  <a:chOff x="7750" y="8034"/>
                                  <a:chExt cx="143" cy="858"/>
                                </a:xfrm>
                              </wpg:grpSpPr>
                              <wps:wsp>
                                <wps:cNvPr id="130" name="Arc 88"/>
                                <wps:cNvSpPr>
                                  <a:spLocks/>
                                </wps:cNvSpPr>
                                <wps:spPr bwMode="auto">
                                  <a:xfrm>
                                    <a:off x="7750" y="8034"/>
                                    <a:ext cx="143" cy="286"/>
                                  </a:xfrm>
                                  <a:custGeom>
                                    <a:avLst/>
                                    <a:gdLst>
                                      <a:gd name="G0" fmla="+- 0 0 0"/>
                                      <a:gd name="G1" fmla="+- 21579 0 0"/>
                                      <a:gd name="G2" fmla="+- 21600 0 0"/>
                                      <a:gd name="T0" fmla="*/ 945 w 21600"/>
                                      <a:gd name="T1" fmla="*/ 0 h 43159"/>
                                      <a:gd name="T2" fmla="*/ 925 w 21600"/>
                                      <a:gd name="T3" fmla="*/ 43159 h 43159"/>
                                      <a:gd name="T4" fmla="*/ 0 w 21600"/>
                                      <a:gd name="T5" fmla="*/ 21579 h 43159"/>
                                    </a:gdLst>
                                    <a:ahLst/>
                                    <a:cxnLst>
                                      <a:cxn ang="0">
                                        <a:pos x="T0" y="T1"/>
                                      </a:cxn>
                                      <a:cxn ang="0">
                                        <a:pos x="T2" y="T3"/>
                                      </a:cxn>
                                      <a:cxn ang="0">
                                        <a:pos x="T4" y="T5"/>
                                      </a:cxn>
                                    </a:cxnLst>
                                    <a:rect l="0" t="0" r="r" b="b"/>
                                    <a:pathLst>
                                      <a:path w="21600" h="43159" fill="none" extrusionOk="0">
                                        <a:moveTo>
                                          <a:pt x="945" y="-1"/>
                                        </a:moveTo>
                                        <a:cubicBezTo>
                                          <a:pt x="12495" y="505"/>
                                          <a:pt x="21600" y="10017"/>
                                          <a:pt x="21600" y="21579"/>
                                        </a:cubicBezTo>
                                        <a:cubicBezTo>
                                          <a:pt x="21600" y="33148"/>
                                          <a:pt x="12483" y="42663"/>
                                          <a:pt x="925" y="43159"/>
                                        </a:cubicBezTo>
                                      </a:path>
                                      <a:path w="21600" h="43159" stroke="0" extrusionOk="0">
                                        <a:moveTo>
                                          <a:pt x="945" y="-1"/>
                                        </a:moveTo>
                                        <a:cubicBezTo>
                                          <a:pt x="12495" y="505"/>
                                          <a:pt x="21600" y="10017"/>
                                          <a:pt x="21600" y="21579"/>
                                        </a:cubicBezTo>
                                        <a:cubicBezTo>
                                          <a:pt x="21600" y="33148"/>
                                          <a:pt x="12483" y="42663"/>
                                          <a:pt x="925" y="43159"/>
                                        </a:cubicBezTo>
                                        <a:lnTo>
                                          <a:pt x="0" y="21579"/>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 name="Arc 89"/>
                                <wps:cNvSpPr>
                                  <a:spLocks/>
                                </wps:cNvSpPr>
                                <wps:spPr bwMode="auto">
                                  <a:xfrm>
                                    <a:off x="7750" y="8320"/>
                                    <a:ext cx="143" cy="286"/>
                                  </a:xfrm>
                                  <a:custGeom>
                                    <a:avLst/>
                                    <a:gdLst>
                                      <a:gd name="G0" fmla="+- 0 0 0"/>
                                      <a:gd name="G1" fmla="+- 21579 0 0"/>
                                      <a:gd name="G2" fmla="+- 21600 0 0"/>
                                      <a:gd name="T0" fmla="*/ 945 w 21600"/>
                                      <a:gd name="T1" fmla="*/ 0 h 43159"/>
                                      <a:gd name="T2" fmla="*/ 925 w 21600"/>
                                      <a:gd name="T3" fmla="*/ 43159 h 43159"/>
                                      <a:gd name="T4" fmla="*/ 0 w 21600"/>
                                      <a:gd name="T5" fmla="*/ 21579 h 43159"/>
                                    </a:gdLst>
                                    <a:ahLst/>
                                    <a:cxnLst>
                                      <a:cxn ang="0">
                                        <a:pos x="T0" y="T1"/>
                                      </a:cxn>
                                      <a:cxn ang="0">
                                        <a:pos x="T2" y="T3"/>
                                      </a:cxn>
                                      <a:cxn ang="0">
                                        <a:pos x="T4" y="T5"/>
                                      </a:cxn>
                                    </a:cxnLst>
                                    <a:rect l="0" t="0" r="r" b="b"/>
                                    <a:pathLst>
                                      <a:path w="21600" h="43159" fill="none" extrusionOk="0">
                                        <a:moveTo>
                                          <a:pt x="945" y="-1"/>
                                        </a:moveTo>
                                        <a:cubicBezTo>
                                          <a:pt x="12495" y="505"/>
                                          <a:pt x="21600" y="10017"/>
                                          <a:pt x="21600" y="21579"/>
                                        </a:cubicBezTo>
                                        <a:cubicBezTo>
                                          <a:pt x="21600" y="33148"/>
                                          <a:pt x="12483" y="42663"/>
                                          <a:pt x="925" y="43159"/>
                                        </a:cubicBezTo>
                                      </a:path>
                                      <a:path w="21600" h="43159" stroke="0" extrusionOk="0">
                                        <a:moveTo>
                                          <a:pt x="945" y="-1"/>
                                        </a:moveTo>
                                        <a:cubicBezTo>
                                          <a:pt x="12495" y="505"/>
                                          <a:pt x="21600" y="10017"/>
                                          <a:pt x="21600" y="21579"/>
                                        </a:cubicBezTo>
                                        <a:cubicBezTo>
                                          <a:pt x="21600" y="33148"/>
                                          <a:pt x="12483" y="42663"/>
                                          <a:pt x="925" y="43159"/>
                                        </a:cubicBezTo>
                                        <a:lnTo>
                                          <a:pt x="0" y="21579"/>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 name="Arc 90"/>
                                <wps:cNvSpPr>
                                  <a:spLocks/>
                                </wps:cNvSpPr>
                                <wps:spPr bwMode="auto">
                                  <a:xfrm>
                                    <a:off x="7750" y="8606"/>
                                    <a:ext cx="143" cy="286"/>
                                  </a:xfrm>
                                  <a:custGeom>
                                    <a:avLst/>
                                    <a:gdLst>
                                      <a:gd name="G0" fmla="+- 0 0 0"/>
                                      <a:gd name="G1" fmla="+- 21579 0 0"/>
                                      <a:gd name="G2" fmla="+- 21600 0 0"/>
                                      <a:gd name="T0" fmla="*/ 945 w 21600"/>
                                      <a:gd name="T1" fmla="*/ 0 h 43159"/>
                                      <a:gd name="T2" fmla="*/ 925 w 21600"/>
                                      <a:gd name="T3" fmla="*/ 43159 h 43159"/>
                                      <a:gd name="T4" fmla="*/ 0 w 21600"/>
                                      <a:gd name="T5" fmla="*/ 21579 h 43159"/>
                                    </a:gdLst>
                                    <a:ahLst/>
                                    <a:cxnLst>
                                      <a:cxn ang="0">
                                        <a:pos x="T0" y="T1"/>
                                      </a:cxn>
                                      <a:cxn ang="0">
                                        <a:pos x="T2" y="T3"/>
                                      </a:cxn>
                                      <a:cxn ang="0">
                                        <a:pos x="T4" y="T5"/>
                                      </a:cxn>
                                    </a:cxnLst>
                                    <a:rect l="0" t="0" r="r" b="b"/>
                                    <a:pathLst>
                                      <a:path w="21600" h="43159" fill="none" extrusionOk="0">
                                        <a:moveTo>
                                          <a:pt x="945" y="-1"/>
                                        </a:moveTo>
                                        <a:cubicBezTo>
                                          <a:pt x="12495" y="505"/>
                                          <a:pt x="21600" y="10017"/>
                                          <a:pt x="21600" y="21579"/>
                                        </a:cubicBezTo>
                                        <a:cubicBezTo>
                                          <a:pt x="21600" y="33148"/>
                                          <a:pt x="12483" y="42663"/>
                                          <a:pt x="925" y="43159"/>
                                        </a:cubicBezTo>
                                      </a:path>
                                      <a:path w="21600" h="43159" stroke="0" extrusionOk="0">
                                        <a:moveTo>
                                          <a:pt x="945" y="-1"/>
                                        </a:moveTo>
                                        <a:cubicBezTo>
                                          <a:pt x="12495" y="505"/>
                                          <a:pt x="21600" y="10017"/>
                                          <a:pt x="21600" y="21579"/>
                                        </a:cubicBezTo>
                                        <a:cubicBezTo>
                                          <a:pt x="21600" y="33148"/>
                                          <a:pt x="12483" y="42663"/>
                                          <a:pt x="925" y="43159"/>
                                        </a:cubicBezTo>
                                        <a:lnTo>
                                          <a:pt x="0" y="21579"/>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33" name="AutoShape 91"/>
                              <wps:cNvCnPr>
                                <a:cxnSpLocks noChangeShapeType="1"/>
                              </wps:cNvCnPr>
                              <wps:spPr bwMode="auto">
                                <a:xfrm flipH="1">
                                  <a:off x="513080" y="220345"/>
                                  <a:ext cx="1414145"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4" name="Line 92"/>
                              <wps:cNvCnPr/>
                              <wps:spPr bwMode="auto">
                                <a:xfrm flipV="1">
                                  <a:off x="821690" y="100330"/>
                                  <a:ext cx="114300" cy="1143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6" name="Rectangle 93"/>
                              <wps:cNvSpPr>
                                <a:spLocks noChangeArrowheads="1"/>
                              </wps:cNvSpPr>
                              <wps:spPr bwMode="auto">
                                <a:xfrm>
                                  <a:off x="836295" y="208280"/>
                                  <a:ext cx="169545" cy="165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 name="Text Box 94"/>
                              <wps:cNvSpPr txBox="1">
                                <a:spLocks noChangeArrowheads="1"/>
                              </wps:cNvSpPr>
                              <wps:spPr bwMode="auto">
                                <a:xfrm>
                                  <a:off x="676910" y="0"/>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01B274" w14:textId="77777777" w:rsidR="00CA7A0E" w:rsidRDefault="00CA7A0E" w:rsidP="001F5A76">
                                    <w:r>
                                      <w:t>К</w:t>
                                    </w:r>
                                  </w:p>
                                </w:txbxContent>
                              </wps:txbx>
                              <wps:bodyPr rot="0" vert="horz" wrap="square" lIns="0" tIns="0" rIns="0" bIns="0" anchor="t" anchorCtr="0" upright="1">
                                <a:noAutofit/>
                              </wps:bodyPr>
                            </wps:wsp>
                          </wpc:wpc>
                        </a:graphicData>
                      </a:graphic>
                    </wp:inline>
                  </w:drawing>
                </mc:Choice>
                <mc:Fallback>
                  <w:pict>
                    <v:group id="Полотно 70" o:spid="_x0000_s1026" editas="canvas" style="width:171pt;height:98.85pt;mso-position-horizontal-relative:char;mso-position-vertical-relative:line" coordsize="21717,125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">
                      <v:shape id="_x0000_s1027" type="#_x0000_t75" style="position:absolute;width:21717;height:12553;visibility:visible;mso-wrap-style:square" filled="t">
                        <v:fill o:detectmouseclick="t"/>
                        <v:path o:connecttype="none"/>
                      </v:shape>
                      <v:shapetype id="_x0000_t32" coordsize="21600,21600" o:spt="32" o:oned="t" path="m,l21600,21600e" filled="f">
                        <v:path arrowok="t" fillok="f" o:connecttype="none"/>
                        <o:lock v:ext="edit" shapetype="t"/>
                      </v:shapetype>
                      <v:shape id="AutoShape 72" o:spid="_x0000_s1028" type="#_x0000_t32" style="position:absolute;left:11957;top:2209;width:6;height:1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wlkcMAAADcAAAADwAAAGRycy9kb3ducmV2LnhtbESPQYvCMBCF7wv+hzCCl0XTeljWalpE&#10;FN2bVn/A2IxtsZmUJtb6783Cwt5meO9982aVDaYRPXWutqwgnkUgiAuray4VXM676TcI55E1NpZJ&#10;wYscZOnoY4WJtk8+UZ/7UgQIuwQVVN63iZSuqMigm9mWOGg32xn0Ye1KqTt8Brhp5DyKvqTBmsOF&#10;ClvaVFTc84cJlB/+PF7yfLG9Lny/GQ6lPu2PSk3Gw3oJwtPg/81/6YMO9eMYfp8JE8j0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7MJZHDAAAA3AAAAA8AAAAAAAAAAAAA&#10;AAAAoQIAAGRycy9kb3ducmV2LnhtbFBLBQYAAAAABAAEAPkAAACRAwAAAAA=&#10;" strokeweight="1.5pt">
                        <v:stroke startarrow="oval" startarrowwidth="narrow" startarrowlength="short"/>
                      </v:shape>
                      <v:shape id="AutoShape 73" o:spid="_x0000_s1029" type="#_x0000_t32" style="position:absolute;left:11950;top:9188;width:7;height:14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UsFMIAAADcAAAADwAAAGRycy9kb3ducmV2LnhtbERP24rCMBB9X/Afwgj7smiqy6pUo9QV&#10;wafF2wcMzdgUm0lpUlv/fiMs7NscznVWm95W4kGNLx0rmIwTEMS50yUXCq6X/WgBwgdkjZVjUvAk&#10;D5v14G2FqXYdn+hxDoWIIexTVGBCqFMpfW7Ioh+7mjhyN9dYDBE2hdQNdjHcVnKaJDNpseTYYLCm&#10;b0P5/dxaBduvffZTdcfFfNde9Cz7KEz7mSn1PuyzJYhAffgX/7kPOs6fTOH1TLxAr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wUsFMIAAADcAAAADwAAAAAAAAAAAAAA&#10;AAChAgAAZHJzL2Rvd25yZXYueG1sUEsFBgAAAAAEAAQA+QAAAJADAAAAAA==&#10;" strokeweight="1.5pt">
                        <v:stroke endarrow="oval" endarrowwidth="narrow" endarrowlength="short"/>
                      </v:shape>
                      <v:shape id="AutoShape 74" o:spid="_x0000_s1030" type="#_x0000_t32" style="position:absolute;left:5130;top:10699;width:14142;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fhcr8AAADcAAAADwAAAGRycy9kb3ducmV2LnhtbERPTYvCMBC9L/gfwgje1rQKq1SjiKB4&#10;3Sp4HZqxqTaTtola/71ZWPA2j/c5y3Vva/GgzleOFaTjBARx4XTFpYLTcfc9B+EDssbaMSl4kYf1&#10;avC1xEy7J//SIw+liCHsM1RgQmgyKX1hyKIfu4Y4chfXWQwRdqXUHT5juK3lJEl+pMWKY4PBhraG&#10;ilt+twqmp2t7TM6z9LxvTbvHuz/k7Vyp0bDfLEAE6sNH/O8+6Dg/ncLfM/ECuXo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4fhcr8AAADcAAAADwAAAAAAAAAAAAAAAACh&#10;AgAAZHJzL2Rvd25yZXYueG1sUEsFBgAAAAAEAAQA+QAAAI0DAAAAAA==&#10;" strokeweight="1.5pt"/>
                      <v:shape id="AutoShape 75" o:spid="_x0000_s1031" type="#_x0000_t32" style="position:absolute;left:19265;top:2203;width:7;height:38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QUe8AAAADcAAAADwAAAGRycy9kb3ducmV2LnhtbERPTYvCMBC9C/6HMII3TV0XkWoquiB4&#10;8bDqxdvQjE1pM6lNrN1/vxEEb/N4n7Pe9LYWHbW+dKxgNk1AEOdOl1wouJz3kyUIH5A11o5JwR95&#10;2GTDwRpT7Z78S90pFCKGsE9RgQmhSaX0uSGLfuoa4sjdXGsxRNgWUrf4jOG2ll9JspAWS44NBhv6&#10;MZRXp4dVYBtt70dn9LUq5/WODrftLumUGo/67QpEoD58xG/3Qcf5s294PRMvkNk/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m0FHvAAAAA3AAAAA8AAAAAAAAAAAAAAAAA&#10;oQIAAGRycy9kb3ducmV2LnhtbFBLBQYAAAAABAAEAPkAAACOAwAAAAA=&#10;" strokeweight="1.5pt"/>
                      <v:shape id="AutoShape 76" o:spid="_x0000_s1032" type="#_x0000_t32" style="position:absolute;left:17741;top:12553;width: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a3hsMAAADcAAAADwAAAGRycy9kb3ducmV2LnhtbERPTWsCMRC9F/wPYYReSs1uwSJbo6yC&#10;oIIHrb1PN+MmuJmsm6jrv28Khd7m8T5nOu9dI27UBetZQT7KQBBXXluuFRw/V68TECEia2w8k4IH&#10;BZjPBk9TLLS/855uh1iLFMKhQAUmxraQMlSGHIaRb4kTd/Kdw5hgV0vd4T2Fu0a+Zdm7dGg5NRhs&#10;aWmoOh+uTsFuky/Kb2M32/3F7sarsrnWL19KPQ/78gNEpD7+i//ca53m52P4fSZdIG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Gt4bDAAAA3AAAAA8AAAAAAAAAAAAA&#10;AAAAoQIAAGRycy9kb3ducmV2LnhtbFBLBQYAAAAABAAEAPkAAACRAwAAAAA=&#10;"/>
                      <v:shape id="AutoShape 77" o:spid="_x0000_s1033" type="#_x0000_t32" style="position:absolute;left:17500;top:7239;width:348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IzRq8MAAADcAAAADwAAAGRycy9kb3ducmV2LnhtbERPTW+CQBC9m/gfNmPSW1nooSXU1aih&#10;SQ8erDY9T9gpIOwssltAf323SRNv8/I+Z7meTCsG6l1tWUESxSCIC6trLhV8nt4eUxDOI2tsLZOC&#10;KzlYr+azJWbajvxBw9GXIoSwy1BB5X2XSemKigy6yHbEgfu2vUEfYF9K3eMYwk0rn+L4WRqsOTRU&#10;2NGuoqI5/hgF50nabrzk+b48fzXbFF1zuDmlHhbT5hWEp8nfxf/udx3mJy/w90y4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SM0avDAAAA3AAAAA8AAAAAAAAAAAAA&#10;AAAAoQIAAGRycy9kb3ducmV2LnhtbFBLBQYAAAAABAAEAPkAAACRAwAAAAA=&#10;" strokeweight="3pt"/>
                      <v:shape id="AutoShape 78" o:spid="_x0000_s1034" type="#_x0000_t32" style="position:absolute;left:17519;top:6108;width:3480;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NF2cQAAADcAAAADwAAAGRycy9kb3ducmV2LnhtbESPzW7CQAyE75V4h5WReisbeqhQYIkA&#10;gcSBQ0sRZytr8rvekN2StE9fHyr1ZmvGM59X2eha9aA+VJ4NzGcJKOLc24oLA5fPw8sCVIjIFlvP&#10;ZOCbAmTrydMKU+sH/qDHORZKQjikaKCMsUu1DnlJDsPMd8Si3XzvMMraF9r2OEi4a/VrkrxphxVL&#10;Q4kd7UrKm/OXM1CP2nfDfb8/FfW12S4wNO8/wZjn6bhZgoo0xn/z3/XRCv5caOUZmUCv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E0XZxAAAANwAAAAPAAAAAAAAAAAA&#10;AAAAAKECAABkcnMvZG93bnJldi54bWxQSwUGAAAAAAQABAD5AAAAkgMAAAAA&#10;" strokeweight="3pt"/>
                      <v:shape id="AutoShape 79" o:spid="_x0000_s1035" type="#_x0000_t32" style="position:absolute;left:19240;top:7245;width:6;height:34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PYxcIAAADcAAAADwAAAGRycy9kb3ducmV2LnhtbESPQYvCMBCF78L+hzALe7PpKohUo+iC&#10;4MXDqhdvQzM2xWZSm1i7/37nIHib4b1575vlevCN6qmLdWAD31kOirgMtubKwPm0G89BxYRssQlM&#10;Bv4ownr1MVpiYcOTf6k/pkpJCMcCDbiU2kLrWDryGLPQEot2DZ3HJGtXadvhU8J9oyd5PtMea5YG&#10;hy39OCpvx4c34Fvr74fg7OVWT5st7a+bbd4b8/U5bBagEg3pbX5d763gTwRfnpEJ9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OPYxcIAAADcAAAADwAAAAAAAAAAAAAA&#10;AAChAgAAZHJzL2Rvd25yZXYueG1sUEsFBgAAAAAEAAQA+QAAAJADAAAAAA==&#10;" strokeweight="1.5pt"/>
                      <v:shape id="AutoShape 80" o:spid="_x0000_s1036" type="#_x0000_t32" style="position:absolute;left:5245;top:2203;width:25;height:38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99Xr0AAADcAAAADwAAAGRycy9kb3ducmV2LnhtbERPvQrCMBDeBd8hnOCmqQoi1SgqCC4O&#10;/ixuR3M2xeZSm1jr2xtBcLuP7/cWq9aWoqHaF44VjIYJCOLM6YJzBZfzbjAD4QOyxtIxKXiTh9Wy&#10;21lgqt2Lj9ScQi5iCPsUFZgQqlRKnxmy6IeuIo7czdUWQ4R1LnWNrxhuSzlOkqm0WHBsMFjR1lB2&#10;Pz2tAltp+zg4o6/3YlJuaH9bb5JGqX6vXc9BBGrDX/xz73WcPx7B95l4gVx+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evfV69AAAA3AAAAA8AAAAAAAAAAAAAAAAAoQIA&#10;AGRycy9kb3ducmV2LnhtbFBLBQYAAAAABAAEAPkAAACLAwAAAAA=&#10;" strokeweight="1.5pt"/>
                      <v:shape id="AutoShape 81" o:spid="_x0000_s1037" type="#_x0000_t32" style="position:absolute;left:5245;top:6997;width:25;height:369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eOVL8AAADcAAAADwAAAGRycy9kb3ducmV2LnhtbERPTYvCMBC9L/gfwgh7W1O74Eo1igiK&#10;V6vgdWjGptpM2iZq/fdGEPY2j/c582Vva3GnzleOFYxHCQjiwumKSwXHw+ZnCsIHZI21Y1LwJA/L&#10;xeBrjpl2D97TPQ+liCHsM1RgQmgyKX1hyKIfuYY4cmfXWQwRdqXUHT5iuK1lmiQTabHi2GCwobWh&#10;4prfrILf46U9JKe/8WnbmnaLN7/L26lS38N+NQMRqA//4o97p+P8NIX3M/ECuXg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qeOVL8AAADcAAAADwAAAAAAAAAAAAAAAACh&#10;AgAAZHJzL2Rvd25yZXYueG1sUEsFBgAAAAAEAAQA+QAAAI0DAAAAAA==&#10;" strokeweight="1.5pt"/>
                      <v:shape id="AutoShape 82" o:spid="_x0000_s1038" type="#_x0000_t32" style="position:absolute;left:3054;top:6096;width:434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9A1MMAAADcAAAADwAAAGRycy9kb3ducmV2LnhtbERPTWsCMRC9C/6HMIIXqVkVS9kaZSsI&#10;WvCgbe/TzbgJbibbTdTtv28Kgrd5vM9ZrDpXiyu1wXpWMBlnIIhLry1XCj4/Nk8vIEJE1lh7JgW/&#10;FGC17PcWmGt/4wNdj7ESKYRDjgpMjE0uZSgNOQxj3xAn7uRbhzHBtpK6xVsKd7WcZtmzdGg5NRhs&#10;aG2oPB8vTsF+N3krvo3dvR9+7H6+KepLNfpSajjoilcQkbr4EN/dW53mT2f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EPQNTDAAAA3AAAAA8AAAAAAAAAAAAA&#10;AAAAoQIAAGRycy9kb3ducmV2LnhtbFBLBQYAAAAABAAEAPkAAACRAwAAAAA=&#10;"/>
                      <v:shape id="AutoShape 83" o:spid="_x0000_s1039" type="#_x0000_t32" style="position:absolute;left:4305;top:6997;width:179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4g+sMAAADcAAAADwAAAGRycy9kb3ducmV2LnhtbERPTWvCQBC9C/6HZYTezMZAi6TZiEoK&#10;HnpotfQ8ZKdJTHY2za4m7a/vFgRv83ifk20m04krDa6xrGAVxSCIS6sbrhR8nF6WaxDOI2vsLJOC&#10;H3KwyeezDFNtR36n69FXIoSwS1FB7X2fSunKmgy6yPbEgfuyg0Ef4FBJPeAYwk0nkzh+kgYbDg01&#10;9rSvqWyPF6PgPEnbj99F8VqdP9vdGl379uuUelhM22cQniZ/F9/cBx3mJ4/w/0y4QO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IPrDAAAA3AAAAA8AAAAAAAAAAAAA&#10;AAAAoQIAAGRycy9kb3ducmV2LnhtbFBLBQYAAAAABAAEAPkAAACRAwAAAAA=&#10;" strokeweight="3pt"/>
                      <v:shapetype id="_x0000_t202" coordsize="21600,21600" o:spt="202" path="m,l,21600r21600,l21600,xe">
                        <v:stroke joinstyle="miter"/>
                        <v:path gradientshapeok="t" o:connecttype="rect"/>
                      </v:shapetype>
                      <v:shape id="Text Box 84" o:spid="_x0000_s1040" type="#_x0000_t202" style="position:absolute;left:850;top:3498;width:4801;height:3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B+b8AA&#10;AADcAAAADwAAAGRycy9kb3ducmV2LnhtbERPS4vCMBC+L/gfwgh7WxNFRatRRBH2tLK+wNvQjG2x&#10;mZQm2u6/N8KCt/n4njNftrYUD6p94VhDv6dAEKfOFJxpOB62XxMQPiAbLB2Thj/ysFx0PuaYGNfw&#10;Lz32IRMxhH2CGvIQqkRKn+Zk0fdcRRy5q6sthgjrTJoamxhuSzlQaiwtFhwbcqxonVN629+thtPP&#10;9XIeql22saOqca2SbKdS689uu5qBCNSGt/jf/W3i/MEYXs/EC+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0B+b8AAAADcAAAADwAAAAAAAAAAAAAAAACYAgAAZHJzL2Rvd25y&#10;ZXYueG1sUEsFBgAAAAAEAAQA9QAAAIUDAAAAAA==&#10;" filled="f" stroked="f">
                        <v:textbox>
                          <w:txbxContent>
                            <w:p w:rsidR="00CA7A0E" w:rsidRDefault="00CA7A0E" w:rsidP="001F5A76">
                              <w:pPr>
                                <w:rPr>
                                  <w:lang w:val="en-US"/>
                                </w:rPr>
                              </w:pPr>
                              <w:r w:rsidRPr="00AB259B">
                                <w:rPr>
                                  <w:i/>
                                  <w:position w:val="-12"/>
                                  <w:lang w:val="en-US"/>
                                </w:rPr>
                                <w:object w:dxaOrig="480" w:dyaOrig="360">
                                  <v:shape id="_x0000_i1051" type="#_x0000_t75" style="width:24.3pt;height:17.75pt" o:ole="">
                                    <v:imagedata r:id="rId68" o:title=""/>
                                  </v:shape>
                                  <o:OLEObject Type="Embed" ProgID="Equation.DSMT4" ShapeID="_x0000_i1051" DrawAspect="Content" ObjectID="_1584347361" r:id="rId69"/>
                                </w:object>
                              </w:r>
                            </w:p>
                          </w:txbxContent>
                        </v:textbox>
                      </v:shape>
                      <v:shape id="Text Box 85" o:spid="_x0000_s1041" type="#_x0000_t202" style="position:absolute;left:12426;top:2895;width:2820;height:3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zb9MIA&#10;AADcAAAADwAAAGRycy9kb3ducmV2LnhtbERPS2vCQBC+F/oflil4092K9pFmI0URPFlMq9DbkB2T&#10;0OxsyK4m/ntXEHqbj+856WKwjThT52vHGp4nCgRx4UzNpYaf7/X4DYQPyAYbx6ThQh4W2eNDiolx&#10;Pe/onIdSxBD2CWqoQmgTKX1RkUU/cS1x5I6usxgi7EppOuxjuG3kVKkXabHm2FBhS8uKir/8ZDXs&#10;t8ffw0x9lSs7b3s3KMn2XWo9eho+P0AEGsK/+O7emDh/+gq3Z+IF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Nv0wgAAANwAAAAPAAAAAAAAAAAAAAAAAJgCAABkcnMvZG93&#10;bnJldi54bWxQSwUGAAAAAAQABAD1AAAAhwMAAAAA&#10;" filled="f" stroked="f">
                        <v:textbox>
                          <w:txbxContent>
                            <w:p w:rsidR="00CA7A0E" w:rsidRDefault="00CA7A0E" w:rsidP="001F5A76">
                              <w:pPr>
                                <w:rPr>
                                  <w:i/>
                                  <w:lang w:val="en-US"/>
                                </w:rPr>
                              </w:pPr>
                              <w:r>
                                <w:rPr>
                                  <w:i/>
                                  <w:lang w:val="en-US"/>
                                </w:rPr>
                                <w:t>L</w:t>
                              </w:r>
                            </w:p>
                          </w:txbxContent>
                        </v:textbox>
                      </v:shape>
                      <v:shape id="Text Box 86" o:spid="_x0000_s1042" type="#_x0000_t202" style="position:absolute;left:15093;top:5022;width:2547;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NPhsQA&#10;AADcAAAADwAAAGRycy9kb3ducmV2LnhtbESPQWvCQBCF70L/wzKF3nS3UqWNrlJaBE8WtRW8Ddkx&#10;CWZnQ3Y18d93DoK3Gd6b976ZL3tfqyu1sQps4XVkQBHnwVVcWPjdr4bvoGJCdlgHJgs3irBcPA3m&#10;mLnQ8Zauu1QoCeGYoYUypSbTOuYleYyj0BCLdgqtxyRrW2jXYifhvtZjY6baY8XSUGJDXyXl593F&#10;W/jbnI6HN/NTfPtJ04XeaPYf2tqX5/5zBipRnx7m+/XaCf5YaOUZmUA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TT4bEAAAA3AAAAA8AAAAAAAAAAAAAAAAAmAIAAGRycy9k&#10;b3ducmV2LnhtbFBLBQYAAAAABAAEAPUAAACJAwAAAAA=&#10;" filled="f" stroked="f">
                        <v:textbox>
                          <w:txbxContent>
                            <w:p w:rsidR="00CA7A0E" w:rsidRDefault="00CA7A0E" w:rsidP="001F5A76">
                              <w:pPr>
                                <w:rPr>
                                  <w:i/>
                                  <w:lang w:val="en-US"/>
                                </w:rPr>
                              </w:pPr>
                              <w:r>
                                <w:rPr>
                                  <w:i/>
                                  <w:lang w:val="en-US"/>
                                </w:rPr>
                                <w:t>C</w:t>
                              </w:r>
                            </w:p>
                          </w:txbxContent>
                        </v:textbox>
                      </v:shape>
                      <v:group id="Group 87" o:spid="_x0000_s1043" style="position:absolute;left:11957;top:3740;width:908;height:5448" coordorigin="7750,8034" coordsize="143,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tvocIAAADcAAAADwAAAGRycy9kb3ducmV2LnhtbERPTYvCMBC9C/sfwix4&#10;07QuylqNIrIrHkRQF8Tb0IxtsZmUJtvWf28Ewds83ufMl50pRUO1KywriIcRCOLU6oIzBX+n38E3&#10;COeRNZaWScGdHCwXH705Jtq2fKDm6DMRQtglqCD3vkqkdGlOBt3QVsSBu9raoA+wzqSusQ3hppSj&#10;KJpIgwWHhhwrWueU3o7/RsGmxXb1Ff80u9t1fb+cxvvzLial+p/dagbCU+ff4pd7q8P80RS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FLb6HCAAAA3AAAAA8A&#10;AAAAAAAAAAAAAAAAqgIAAGRycy9kb3ducmV2LnhtbFBLBQYAAAAABAAEAPoAAACZAwAAAAA=&#10;">
                        <v:shape id="Arc 88" o:spid="_x0000_s1044" style="position:absolute;left:7750;top:8034;width:143;height:286;visibility:visible;mso-wrap-style:square;v-text-anchor:top" coordsize="21600,431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0H/MgA&#10;AADcAAAADwAAAGRycy9kb3ducmV2LnhtbESPQU/CQBCF7yb+h82YeJOtSghWFmIIhgYOhMLB49gd&#10;2kp3tnRXKP+eOZh4m8l78943k1nvGnWmLtSeDTwPElDEhbc1lwb2u8+nMagQkS02nsnAlQLMpvd3&#10;E0ytv/CWznkslYRwSNFAFWObah2KihyGgW+JRTv4zmGUtSu17fAi4a7RL0ky0g5rloYKW5pXVBzz&#10;X2dgc/refQ0X2ernuN7P82y9PFzflsY8PvQf76Ai9fHf/HedWcF/FXx5RibQ0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CvQf8yAAAANwAAAAPAAAAAAAAAAAAAAAAAJgCAABk&#10;cnMvZG93bnJldi54bWxQSwUGAAAAAAQABAD1AAAAjQMAAAAA&#10;" path="m945,-1nfc12495,505,21600,10017,21600,21579v,11569,-9117,21084,-20675,21580em945,-1nsc12495,505,21600,10017,21600,21579v,11569,-9117,21084,-20675,21580l,21579,945,-1xe" filled="f" strokeweight="1.5pt">
                          <v:path arrowok="t" o:extrusionok="f" o:connecttype="custom" o:connectlocs="6,0;6,286;0,143" o:connectangles="0,0,0"/>
                        </v:shape>
                        <v:shape id="Arc 89" o:spid="_x0000_s1045" style="position:absolute;left:7750;top:8320;width:143;height:286;visibility:visible;mso-wrap-style:square;v-text-anchor:top" coordsize="21600,431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GiZ8QA&#10;AADcAAAADwAAAGRycy9kb3ducmV2LnhtbERPTWvCQBC9C/6HZYTe6sa2FI2uIlIx1IMYPXgcs2MS&#10;zc7G7Fbjv+8WCt7m8T5nMmtNJW7UuNKygkE/AkGcWV1yrmC/W74OQTiPrLGyTAoe5GA27XYmGGt7&#10;5y3dUp+LEMIuRgWF93UspcsKMuj6tiYO3Mk2Bn2ATS51g/cQbir5FkWf0mDJoaHAmhYFZZf0xyjY&#10;XI+7w8dX8n2+rPeLNFmvTo/RSqmXXjsfg/DU+qf4353oMP99AH/PhAvk9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xomfEAAAA3AAAAA8AAAAAAAAAAAAAAAAAmAIAAGRycy9k&#10;b3ducmV2LnhtbFBLBQYAAAAABAAEAPUAAACJAwAAAAA=&#10;" path="m945,-1nfc12495,505,21600,10017,21600,21579v,11569,-9117,21084,-20675,21580em945,-1nsc12495,505,21600,10017,21600,21579v,11569,-9117,21084,-20675,21580l,21579,945,-1xe" filled="f" strokeweight="1.5pt">
                          <v:path arrowok="t" o:extrusionok="f" o:connecttype="custom" o:connectlocs="6,0;6,286;0,143" o:connectangles="0,0,0"/>
                        </v:shape>
                        <v:shape id="Arc 90" o:spid="_x0000_s1046" style="position:absolute;left:7750;top:8606;width:143;height:286;visibility:visible;mso-wrap-style:square;v-text-anchor:top" coordsize="21600,431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M8EMQA&#10;AADcAAAADwAAAGRycy9kb3ducmV2LnhtbERPTWvCQBC9F/wPywi91Y22FI2uIqIY6kGMHjyO2TGJ&#10;Zmdjdqvx33cLhd7m8T5nMmtNJe7UuNKygn4vAkGcWV1yruCwX70NQTiPrLGyTAqe5GA27bxMMNb2&#10;wTu6pz4XIYRdjAoK7+tYSpcVZND1bE0cuLNtDPoAm1zqBh8h3FRyEEWf0mDJoaHAmhYFZdf02yjY&#10;3k7748cy+bpcN4dFmmzW5+dordRrt52PQXhq/b/4z53oMP99AL/PhAvk9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jPBDEAAAA3AAAAA8AAAAAAAAAAAAAAAAAmAIAAGRycy9k&#10;b3ducmV2LnhtbFBLBQYAAAAABAAEAPUAAACJAwAAAAA=&#10;" path="m945,-1nfc12495,505,21600,10017,21600,21579v,11569,-9117,21084,-20675,21580em945,-1nsc12495,505,21600,10017,21600,21579v,11569,-9117,21084,-20675,21580l,21579,945,-1xe" filled="f" strokeweight="1.5pt">
                          <v:path arrowok="t" o:extrusionok="f" o:connecttype="custom" o:connectlocs="6,0;6,286;0,143" o:connectangles="0,0,0"/>
                        </v:shape>
                      </v:group>
                      <v:shape id="AutoShape 91" o:spid="_x0000_s1047" type="#_x0000_t32" style="position:absolute;left:5130;top:2203;width:14142;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K9Er8AAADcAAAADwAAAGRycy9kb3ducmV2LnhtbERPTYvCMBC9L/gfwgh7W1O34Eo1igiK&#10;V6vgdWjGptpM2iZq/fdGEPY2j/c582Vva3GnzleOFYxHCQjiwumKSwXHw+ZnCsIHZI21Y1LwJA/L&#10;xeBrjpl2D97TPQ+liCHsM1RgQmgyKX1hyKIfuYY4cmfXWQwRdqXUHT5iuK3lb5JMpMWKY4PBhtaG&#10;imt+swrS46U9JKe/8WnbmnaLN7/L26lS38N+NQMRqA//4o97p+P8NIX3M/ECuXg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DK9Er8AAADcAAAADwAAAAAAAAAAAAAAAACh&#10;AgAAZHJzL2Rvd25yZXYueG1sUEsFBgAAAAAEAAQA+QAAAI0DAAAAAA==&#10;" strokeweight="1.5pt"/>
                      <v:line id="Line 92" o:spid="_x0000_s1048" style="position:absolute;flip:y;visibility:visible;mso-wrap-style:square" from="8216,1003" to="9359,2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Dj6cEAAADcAAAADwAAAGRycy9kb3ducmV2LnhtbERPTYvCMBC9L/gfwgje1lRdRKpRRBAU&#10;97CrgtehmTbFZlKSaOu/3yws7G0e73NWm9424kk+1I4VTMYZCOLC6ZorBdfL/n0BIkRkjY1jUvCi&#10;AJv14G2FuXYdf9PzHCuRQjjkqMDE2OZShsKQxTB2LXHiSuctxgR9JbXHLoXbRk6zbC4t1pwaDLa0&#10;M1Tczw+rQB5P3ZffT69lVR5adzuaz3nXKzUa9tsliEh9/Bf/uQ86zZ99wO8z6QK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kOPpwQAAANwAAAAPAAAAAAAAAAAAAAAA&#10;AKECAABkcnMvZG93bnJldi54bWxQSwUGAAAAAAQABAD5AAAAjwMAAAAA&#10;" strokeweight="1.5pt"/>
                      <v:rect id="Rectangle 93" o:spid="_x0000_s1049" style="position:absolute;left:8362;top:2082;width:1696;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FXYsMA&#10;AADcAAAADwAAAGRycy9kb3ducmV2LnhtbERPS2vCQBC+F/oflhG8NbtqDTVmIyIIhdZDteB1yE4e&#10;mJ1Ns6um/75bKPQ2H99z8s1oO3GjwbeONcwSBYK4dKblWsPnaf/0AsIHZIOdY9LwTR42xeNDjplx&#10;d/6g2zHUIoawz1BDE0KfSenLhiz6xPXEkavcYDFEONTSDHiP4baTc6VSabHl2NBgT7uGysvxajVg&#10;+my+DtXi/fR2TXFVj2q/PCutp5NxuwYRaAz/4j/3q4nzFyn8PhMvk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FXYsMAAADcAAAADwAAAAAAAAAAAAAAAACYAgAAZHJzL2Rv&#10;d25yZXYueG1sUEsFBgAAAAAEAAQA9QAAAIgDAAAAAA==&#10;" stroked="f"/>
                      <v:shape id="Text Box 94" o:spid="_x0000_s1050" type="#_x0000_t202" style="position:absolute;left:6769;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sDJsMA&#10;AADcAAAADwAAAGRycy9kb3ducmV2LnhtbERPTWvCQBC9F/wPywi91Y0tWI2uIqIgFKQxHjyO2TFZ&#10;zM6m2VXTf+8WCt7m8T5ntuhsLW7UeuNYwXCQgCAunDZcKjjkm7cxCB+QNdaOScEveVjMey8zTLW7&#10;c0a3fShFDGGfooIqhCaV0hcVWfQD1xBH7uxaiyHCtpS6xXsMt7V8T5KRtGg4NlTY0Kqi4rK/WgXL&#10;I2dr87M7fWfnzOT5JOGv0UWp1363nIII1IWn+N+91XH+xyf8PR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FsDJsMAAADcAAAADwAAAAAAAAAAAAAAAACYAgAAZHJzL2Rv&#10;d25yZXYueG1sUEsFBgAAAAAEAAQA9QAAAIgDAAAAAA==&#10;" filled="f" stroked="f">
                        <v:textbox inset="0,0,0,0">
                          <w:txbxContent>
                            <w:p w:rsidR="00CA7A0E" w:rsidRDefault="00CA7A0E" w:rsidP="001F5A76">
                              <w:r>
                                <w:t>К</w:t>
                              </w:r>
                            </w:p>
                          </w:txbxContent>
                        </v:textbox>
                      </v:shape>
                      <w10:anchorlock/>
                    </v:group>
                  </w:pict>
                </mc:Fallback>
              </mc:AlternateContent>
            </w:r>
          </w:p>
        </w:tc>
      </w:tr>
    </w:tbl>
    <w:p w14:paraId="70FDA2A5" w14:textId="77777777" w:rsidR="00905724" w:rsidRPr="00E57230" w:rsidRDefault="00905724" w:rsidP="00905724">
      <w:pPr>
        <w:framePr w:w="623" w:vSpace="45" w:wrap="around" w:vAnchor="text" w:hAnchor="page" w:x="571" w:y="1" w:anchorLock="1"/>
        <w:pBdr>
          <w:top w:val="single" w:sz="6" w:space="1" w:color="auto"/>
          <w:left w:val="single" w:sz="6" w:space="0" w:color="auto"/>
          <w:bottom w:val="single" w:sz="6" w:space="1" w:color="auto"/>
          <w:right w:val="single" w:sz="6" w:space="0" w:color="auto"/>
        </w:pBdr>
        <w:jc w:val="center"/>
        <w:rPr>
          <w:b/>
          <w:sz w:val="2"/>
          <w:szCs w:val="2"/>
        </w:rPr>
      </w:pPr>
      <w:r>
        <w:rPr>
          <w:b/>
        </w:rPr>
        <w:t>31</w:t>
      </w:r>
      <w:r w:rsidRPr="00E57230">
        <w:rPr>
          <w:b/>
        </w:rPr>
        <w:br/>
      </w:r>
    </w:p>
    <w:p w14:paraId="4D558755" w14:textId="77777777" w:rsidR="001F5A76" w:rsidRPr="001F5A76" w:rsidRDefault="001F5A76" w:rsidP="001F5A76">
      <w:pPr>
        <w:rPr>
          <w:sz w:val="2"/>
        </w:rPr>
      </w:pPr>
      <w:r w:rsidRPr="001F5A76">
        <w:t xml:space="preserve">В электрической цепи, показанной на рисунке, ключ К длительное время замкнут, </w:t>
      </w:r>
      <w:r w:rsidR="003D2088">
        <w:rPr>
          <w:noProof/>
          <w:position w:val="-6"/>
          <w:lang w:val="en-US"/>
        </w:rPr>
        <w:drawing>
          <wp:inline distT="0" distB="0" distL="0" distR="0" wp14:anchorId="2062C578" wp14:editId="083E4F6F">
            <wp:extent cx="415925" cy="189865"/>
            <wp:effectExtent l="0" t="0" r="3175" b="635"/>
            <wp:docPr id="13"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15925" cy="189865"/>
                    </a:xfrm>
                    <a:prstGeom prst="rect">
                      <a:avLst/>
                    </a:prstGeom>
                    <a:noFill/>
                    <a:ln>
                      <a:noFill/>
                    </a:ln>
                  </pic:spPr>
                </pic:pic>
              </a:graphicData>
            </a:graphic>
          </wp:inline>
        </w:drawing>
      </w:r>
      <w:r w:rsidRPr="001F5A76">
        <w:t xml:space="preserve"> В, </w:t>
      </w:r>
      <w:r w:rsidRPr="001F5A76">
        <w:rPr>
          <w:i/>
          <w:lang w:val="en-US"/>
        </w:rPr>
        <w:t>r</w:t>
      </w:r>
      <w:r w:rsidRPr="001F5A76">
        <w:t xml:space="preserve"> = 2 Ом, </w:t>
      </w:r>
      <w:r w:rsidRPr="001F5A76">
        <w:rPr>
          <w:i/>
          <w:lang w:val="en-US"/>
        </w:rPr>
        <w:t>L</w:t>
      </w:r>
      <w:r w:rsidRPr="001F5A76">
        <w:t xml:space="preserve"> = 1 мГн. В момент </w:t>
      </w:r>
      <w:r w:rsidRPr="001F5A76">
        <w:rPr>
          <w:i/>
          <w:lang w:val="en-US"/>
        </w:rPr>
        <w:t>t</w:t>
      </w:r>
      <w:r w:rsidRPr="001F5A76">
        <w:t xml:space="preserve"> = 0 ключ К размыкают. Амплитуда напряжения на конденсаторе в ходе возникших в контуре электромагнитных колебаний равна ЭДС источника. В какой момент времени напряжение на конденсаторе в первый раз достигнет значения </w:t>
      </w:r>
      <w:r w:rsidR="003D2088">
        <w:rPr>
          <w:noProof/>
          <w:position w:val="-4"/>
          <w:lang w:val="en-US"/>
        </w:rPr>
        <w:drawing>
          <wp:inline distT="0" distB="0" distL="0" distR="0" wp14:anchorId="597A09B3" wp14:editId="39D2F098">
            <wp:extent cx="154305" cy="189865"/>
            <wp:effectExtent l="0" t="0" r="0" b="63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54305" cy="189865"/>
                    </a:xfrm>
                    <a:prstGeom prst="rect">
                      <a:avLst/>
                    </a:prstGeom>
                    <a:noFill/>
                    <a:ln>
                      <a:noFill/>
                    </a:ln>
                  </pic:spPr>
                </pic:pic>
              </a:graphicData>
            </a:graphic>
          </wp:inline>
        </w:drawing>
      </w:r>
      <w:r w:rsidRPr="001F5A76">
        <w:t>? Сопротивлением проводов и активным сопротивлением катушки индуктивности пренебречь.</w:t>
      </w:r>
    </w:p>
    <w:p w14:paraId="6535973A" w14:textId="77777777" w:rsidR="00E57230" w:rsidRDefault="00902793" w:rsidP="001F5A76">
      <w:r w:rsidRPr="001F5A76">
        <w:rPr>
          <w:sz w:val="2"/>
        </w:rPr>
        <w:fldChar w:fldCharType="end"/>
      </w:r>
    </w:p>
    <w:p w14:paraId="53F7739F" w14:textId="77777777" w:rsidR="00E57230" w:rsidRPr="00E57230" w:rsidRDefault="00E57230" w:rsidP="00E57230"/>
    <w:p w14:paraId="571B75A6" w14:textId="77777777" w:rsidR="00E57230" w:rsidRPr="00E57230" w:rsidRDefault="00E57230" w:rsidP="00E57230">
      <w:pPr>
        <w:rPr>
          <w:sz w:val="4"/>
          <w:lang w:val="en-US"/>
        </w:rPr>
      </w:pPr>
    </w:p>
    <w:p w14:paraId="537D47CE" w14:textId="77777777" w:rsidR="00E57230" w:rsidRPr="00E57230" w:rsidRDefault="00E57230"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E57230">
        <w:rPr>
          <w:b/>
        </w:rPr>
        <w:t>32</w:t>
      </w:r>
      <w:r w:rsidRPr="00E57230">
        <w:rPr>
          <w:b/>
        </w:rPr>
        <w:br/>
      </w:r>
    </w:p>
    <w:p w14:paraId="08389643" w14:textId="77777777" w:rsidR="00E57230" w:rsidRDefault="00E57230" w:rsidP="00E57230">
      <w:pPr>
        <w:rPr>
          <w:sz w:val="2"/>
        </w:rPr>
      </w:pPr>
    </w:p>
    <w:p w14:paraId="7DE93571" w14:textId="77777777" w:rsidR="00E57230" w:rsidRDefault="00E57230" w:rsidP="00E57230">
      <w:pPr>
        <w:rPr>
          <w:sz w:val="2"/>
        </w:rPr>
      </w:pPr>
    </w:p>
    <w:p w14:paraId="76B43D96" w14:textId="77777777" w:rsidR="00E57230" w:rsidRDefault="00E57230" w:rsidP="00E57230">
      <w:pPr>
        <w:rPr>
          <w:sz w:val="2"/>
        </w:rPr>
      </w:pPr>
    </w:p>
    <w:p w14:paraId="7BABA856" w14:textId="77777777" w:rsidR="00E57230" w:rsidRPr="00E57230" w:rsidRDefault="00E57230" w:rsidP="00E57230">
      <w:pPr>
        <w:rPr>
          <w:sz w:val="2"/>
        </w:rPr>
      </w:pPr>
    </w:p>
    <w:p w14:paraId="0365ED66" w14:textId="77777777" w:rsidR="001F5A76" w:rsidRPr="001F5A76" w:rsidRDefault="00902793" w:rsidP="001F5A76">
      <w:pPr>
        <w:spacing w:line="20" w:lineRule="auto"/>
        <w:rPr>
          <w:sz w:val="2"/>
          <w:szCs w:val="20"/>
        </w:rPr>
      </w:pPr>
      <w:r w:rsidRPr="001F5A76">
        <w:fldChar w:fldCharType="begin"/>
      </w:r>
      <w:r w:rsidR="001F5A76" w:rsidRPr="001F5A76">
        <w:instrText xml:space="preserve"> INCLUDETEXT "http://192.168.16.2/docs/2B9C9372D6C8B8CB4CAD85897CBFA571/questions/E16.32.27/source2.xml?type=xs3qst&amp;guid=6742D8C06A65AAE444D81BC78B55DB98" \c XML </w:instrText>
      </w:r>
      <w:r w:rsidRPr="001F5A76">
        <w:fldChar w:fldCharType="separate"/>
      </w:r>
    </w:p>
    <w:tbl>
      <w:tblPr>
        <w:tblpPr w:leftFromText="180" w:rightFromText="180" w:vertAnchor="text" w:tblpXSpec="right" w:tblpY="1"/>
        <w:tblOverlap w:val="never"/>
        <w:tblW w:w="0" w:type="auto"/>
        <w:tblLook w:val="01E0" w:firstRow="1" w:lastRow="1" w:firstColumn="1" w:lastColumn="1" w:noHBand="0" w:noVBand="0"/>
      </w:tblPr>
      <w:tblGrid>
        <w:gridCol w:w="3456"/>
      </w:tblGrid>
      <w:tr w:rsidR="001F5A76" w:rsidRPr="001F5A76" w14:paraId="56E53469" w14:textId="77777777" w:rsidTr="00B20DA5">
        <w:tc>
          <w:tcPr>
            <w:tcW w:w="3427" w:type="dxa"/>
            <w:shd w:val="clear" w:color="auto" w:fill="auto"/>
          </w:tcPr>
          <w:p w14:paraId="785102CC" w14:textId="77777777" w:rsidR="001F5A76" w:rsidRPr="001F5A76" w:rsidRDefault="00CB67A2" w:rsidP="00B20DA5">
            <w:pPr>
              <w:widowControl w:val="0"/>
            </w:pPr>
            <w:r>
              <w:rPr>
                <w:rFonts w:ascii="Arial" w:hAnsi="Arial" w:cs="Arial"/>
                <w:noProof/>
                <w:lang w:val="en-US"/>
              </w:rPr>
              <w:drawing>
                <wp:inline distT="0" distB="0" distL="0" distR="0" wp14:anchorId="6C64C584" wp14:editId="70FA5209">
                  <wp:extent cx="2038350" cy="1866900"/>
                  <wp:effectExtent l="19050" t="0" r="0" b="0"/>
                  <wp:docPr id="35" name="Рисунок 35" descr="E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16"/>
                          <pic:cNvPicPr>
                            <a:picLocks noChangeAspect="1" noChangeArrowheads="1"/>
                          </pic:cNvPicPr>
                        </pic:nvPicPr>
                        <pic:blipFill>
                          <a:blip r:embed="rId72" cstate="print"/>
                          <a:srcRect/>
                          <a:stretch>
                            <a:fillRect/>
                          </a:stretch>
                        </pic:blipFill>
                        <pic:spPr bwMode="auto">
                          <a:xfrm>
                            <a:off x="0" y="0"/>
                            <a:ext cx="2038350" cy="1866900"/>
                          </a:xfrm>
                          <a:prstGeom prst="rect">
                            <a:avLst/>
                          </a:prstGeom>
                          <a:solidFill>
                            <a:srgbClr val="FFFFFF"/>
                          </a:solidFill>
                          <a:ln w="9525">
                            <a:noFill/>
                            <a:miter lim="800000"/>
                            <a:headEnd/>
                            <a:tailEnd/>
                          </a:ln>
                        </pic:spPr>
                      </pic:pic>
                    </a:graphicData>
                  </a:graphic>
                </wp:inline>
              </w:drawing>
            </w:r>
          </w:p>
        </w:tc>
      </w:tr>
    </w:tbl>
    <w:p w14:paraId="321873FE" w14:textId="77777777" w:rsidR="001F5A76" w:rsidRPr="001F5A76" w:rsidRDefault="001F5A76" w:rsidP="001F5A76">
      <w:pPr>
        <w:rPr>
          <w:sz w:val="2"/>
        </w:rPr>
      </w:pPr>
      <w:r w:rsidRPr="001F5A76">
        <w:t xml:space="preserve">Главная оптическая ось тонкой собирающей линзы с фокусным расстоянием </w:t>
      </w:r>
      <w:r w:rsidRPr="001F5A76">
        <w:rPr>
          <w:i/>
          <w:lang w:val="en-US"/>
        </w:rPr>
        <w:t>F</w:t>
      </w:r>
      <w:r w:rsidRPr="001F5A76">
        <w:t xml:space="preserve"> = 20 см и точечный источник света </w:t>
      </w:r>
      <w:r w:rsidRPr="001F5A76">
        <w:rPr>
          <w:i/>
          <w:lang w:val="en-US"/>
        </w:rPr>
        <w:t>S</w:t>
      </w:r>
      <w:r w:rsidRPr="001F5A76">
        <w:t xml:space="preserve"> находятся в плоскости рисунка. Точка </w:t>
      </w:r>
      <w:r w:rsidRPr="001F5A76">
        <w:rPr>
          <w:i/>
          <w:lang w:val="en-US"/>
        </w:rPr>
        <w:t>S</w:t>
      </w:r>
      <w:r w:rsidRPr="001F5A76">
        <w:t xml:space="preserve"> находится на расстоянии </w:t>
      </w:r>
      <w:r w:rsidRPr="001F5A76">
        <w:rPr>
          <w:i/>
          <w:lang w:val="en-US"/>
        </w:rPr>
        <w:t>b</w:t>
      </w:r>
      <w:r w:rsidRPr="001F5A76">
        <w:t xml:space="preserve"> = 60 см от плоскости линзы и на расстоянии </w:t>
      </w:r>
      <w:r w:rsidRPr="001F5A76">
        <w:rPr>
          <w:i/>
          <w:lang w:val="en-US"/>
        </w:rPr>
        <w:t>H</w:t>
      </w:r>
      <w:r w:rsidRPr="001F5A76">
        <w:t xml:space="preserve"> от её главной оптической оси. </w:t>
      </w:r>
      <w:r w:rsidRPr="001F5A76">
        <w:br/>
        <w:t xml:space="preserve">В левой фокальной плоскости линзы лежит тонкий непрозрачный экран с маленьким отверстием </w:t>
      </w:r>
      <w:r w:rsidRPr="001F5A76">
        <w:rPr>
          <w:i/>
          <w:lang w:val="en-US"/>
        </w:rPr>
        <w:t>A</w:t>
      </w:r>
      <w:r w:rsidRPr="001F5A76">
        <w:t xml:space="preserve">, находящимся в плоскости рисунка на расстоянии </w:t>
      </w:r>
      <w:r w:rsidRPr="001F5A76">
        <w:rPr>
          <w:i/>
          <w:lang w:val="en-US"/>
        </w:rPr>
        <w:t>h</w:t>
      </w:r>
      <w:r w:rsidRPr="001F5A76">
        <w:t xml:space="preserve"> = 4 см от главной оптической оси линзы. Пройдя через отверстие в экране и линзу, луч </w:t>
      </w:r>
      <w:r w:rsidRPr="001F5A76">
        <w:rPr>
          <w:i/>
          <w:lang w:val="en-US"/>
        </w:rPr>
        <w:t>SA</w:t>
      </w:r>
      <w:r w:rsidRPr="001F5A76">
        <w:t xml:space="preserve"> от точечного источника пересекает её главную оптическую ось на расстоянии </w:t>
      </w:r>
      <w:r w:rsidRPr="001F5A76">
        <w:br/>
      </w:r>
      <w:r w:rsidRPr="001F5A76">
        <w:rPr>
          <w:i/>
          <w:lang w:val="en-US"/>
        </w:rPr>
        <w:t>x</w:t>
      </w:r>
      <w:r w:rsidRPr="001F5A76">
        <w:t xml:space="preserve"> =</w:t>
      </w:r>
      <w:r w:rsidRPr="001F5A76">
        <w:rPr>
          <w:i/>
        </w:rPr>
        <w:t xml:space="preserve"> </w:t>
      </w:r>
      <w:r w:rsidRPr="001F5A76">
        <w:t xml:space="preserve">16 см от плоскости линзы.  Найдите величину </w:t>
      </w:r>
      <w:r w:rsidRPr="001F5A76">
        <w:rPr>
          <w:i/>
          <w:lang w:val="en-US"/>
        </w:rPr>
        <w:t>H</w:t>
      </w:r>
      <w:r w:rsidRPr="001F5A76">
        <w:t>. Дифракцией света пренебречь. Постройте рисунок, показывающий ход луча через линзу.</w:t>
      </w:r>
    </w:p>
    <w:p w14:paraId="6F269490" w14:textId="77777777" w:rsidR="00E57230" w:rsidRDefault="00902793" w:rsidP="00E57230">
      <w:pPr>
        <w:rPr>
          <w:sz w:val="20"/>
          <w:szCs w:val="20"/>
        </w:rPr>
      </w:pPr>
      <w:r w:rsidRPr="001F5A76">
        <w:rPr>
          <w:sz w:val="2"/>
        </w:rPr>
        <w:fldChar w:fldCharType="end"/>
      </w:r>
    </w:p>
    <w:p w14:paraId="361E487B" w14:textId="77777777" w:rsidR="00647EC6" w:rsidRDefault="00647EC6" w:rsidP="00E57230">
      <w:pPr>
        <w:rPr>
          <w:sz w:val="20"/>
          <w:szCs w:val="20"/>
        </w:rPr>
      </w:pPr>
      <w:bookmarkStart w:id="3" w:name="_GoBack"/>
      <w:bookmarkEnd w:id="3"/>
    </w:p>
    <w:sectPr w:rsidR="00647EC6" w:rsidSect="00902793">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alibri">
    <w:panose1 w:val="020F0502020204030204"/>
    <w:charset w:val="00"/>
    <w:family w:val="auto"/>
    <w:pitch w:val="variable"/>
    <w:sig w:usb0="E10002FF" w:usb1="4000ACFF" w:usb2="00000009" w:usb3="00000000" w:csb0="0000019F" w:csb1="00000000"/>
  </w:font>
  <w:font w:name="Tahoma">
    <w:panose1 w:val="020B0604030504040204"/>
    <w:charset w:val="00"/>
    <w:family w:val="auto"/>
    <w:pitch w:val="variable"/>
    <w:sig w:usb0="E1002AFF" w:usb1="C000605B" w:usb2="00000029" w:usb3="00000000" w:csb0="000101FF" w:csb1="00000000"/>
  </w:font>
  <w:font w:name="Agency FB">
    <w:altName w:val="Andale Mono"/>
    <w:charset w:val="00"/>
    <w:family w:val="swiss"/>
    <w:pitch w:val="variable"/>
    <w:sig w:usb0="00000003" w:usb1="00000000" w:usb2="00000000" w:usb3="00000000" w:csb0="00000001" w:csb1="00000000"/>
  </w:font>
  <w:font w:name="Arial Narrow">
    <w:panose1 w:val="020B0506020202030204"/>
    <w:charset w:val="00"/>
    <w:family w:val="auto"/>
    <w:pitch w:val="variable"/>
    <w:sig w:usb0="00000287" w:usb1="00000800" w:usb2="00000000" w:usb3="00000000" w:csb0="0000009F" w:csb1="00000000"/>
  </w:font>
  <w:font w:name="Comic Sans MS">
    <w:panose1 w:val="030F0702030302020204"/>
    <w:charset w:val="00"/>
    <w:family w:val="auto"/>
    <w:pitch w:val="variable"/>
    <w:sig w:usb0="00000287" w:usb1="00000000" w:usb2="00000000" w:usb3="00000000" w:csb0="0000009F" w:csb1="00000000"/>
  </w:font>
  <w:font w:name="Adobe Fan Heiti Std B">
    <w:panose1 w:val="00000000000000000000"/>
    <w:charset w:val="80"/>
    <w:family w:val="swiss"/>
    <w:notTrueType/>
    <w:pitch w:val="variable"/>
    <w:sig w:usb0="00000203" w:usb1="1A0F1900" w:usb2="00000016" w:usb3="00000000" w:csb0="00120005" w:csb1="00000000"/>
  </w:font>
  <w:font w:name="Shruti">
    <w:panose1 w:val="00000000000000000000"/>
    <w:charset w:val="01"/>
    <w:family w:val="roman"/>
    <w:notTrueType/>
    <w:pitch w:val="variable"/>
  </w:font>
  <w:font w:name="OCR A Std">
    <w:panose1 w:val="020F0609000104060307"/>
    <w:charset w:val="00"/>
    <w:family w:val="auto"/>
    <w:pitch w:val="variable"/>
    <w:sig w:usb0="00000003" w:usb1="00000000" w:usb2="00000000" w:usb3="00000000" w:csb0="00000001" w:csb1="00000000"/>
  </w:font>
  <w:font w:name="Symbol">
    <w:panose1 w:val="00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ＭＳ ゴシック">
    <w:charset w:val="4E"/>
    <w:family w:val="auto"/>
    <w:pitch w:val="variable"/>
    <w:sig w:usb0="E00002FF" w:usb1="6AC7FDFB" w:usb2="00000012" w:usb3="00000000" w:csb0="0002009F"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87811C4"/>
    <w:multiLevelType w:val="hybridMultilevel"/>
    <w:tmpl w:val="15A0EDC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ACC57A2"/>
    <w:multiLevelType w:val="hybridMultilevel"/>
    <w:tmpl w:val="B9CC632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7DEF0140"/>
    <w:multiLevelType w:val="hybridMultilevel"/>
    <w:tmpl w:val="B9CC632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7230"/>
    <w:rsid w:val="00043218"/>
    <w:rsid w:val="00160FFB"/>
    <w:rsid w:val="00180062"/>
    <w:rsid w:val="001F5A76"/>
    <w:rsid w:val="002161EE"/>
    <w:rsid w:val="002A6912"/>
    <w:rsid w:val="002F2EAB"/>
    <w:rsid w:val="003413A0"/>
    <w:rsid w:val="003603E6"/>
    <w:rsid w:val="003A588E"/>
    <w:rsid w:val="003D2088"/>
    <w:rsid w:val="00584ADB"/>
    <w:rsid w:val="00584DEC"/>
    <w:rsid w:val="005D6250"/>
    <w:rsid w:val="00647EC6"/>
    <w:rsid w:val="006C345E"/>
    <w:rsid w:val="006D6BC6"/>
    <w:rsid w:val="006F0162"/>
    <w:rsid w:val="00797454"/>
    <w:rsid w:val="00807347"/>
    <w:rsid w:val="00830CB6"/>
    <w:rsid w:val="0083132A"/>
    <w:rsid w:val="008561D6"/>
    <w:rsid w:val="008E3552"/>
    <w:rsid w:val="00902793"/>
    <w:rsid w:val="00905724"/>
    <w:rsid w:val="009A07B6"/>
    <w:rsid w:val="009B26ED"/>
    <w:rsid w:val="009C70A6"/>
    <w:rsid w:val="00A444C1"/>
    <w:rsid w:val="00A714A3"/>
    <w:rsid w:val="00B20DA5"/>
    <w:rsid w:val="00CA7A0E"/>
    <w:rsid w:val="00CB67A2"/>
    <w:rsid w:val="00D22B6A"/>
    <w:rsid w:val="00E33856"/>
    <w:rsid w:val="00E519AE"/>
    <w:rsid w:val="00E57230"/>
    <w:rsid w:val="00EE4CE5"/>
    <w:rsid w:val="00FD55E1"/>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177"/>
    <o:shapelayout v:ext="edit">
      <o:idmap v:ext="edit" data="1"/>
    </o:shapelayout>
  </w:shapeDefaults>
  <w:decimalSymbol w:val=","/>
  <w:listSeparator w:val=";"/>
  <w14:docId w14:val="5638C6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57230"/>
    <w:pPr>
      <w:jc w:val="both"/>
    </w:pPr>
    <w:rPr>
      <w:rFonts w:ascii="Times New Roman" w:eastAsia="Times New Roman" w:hAnsi="Times New Roman"/>
      <w:sz w:val="28"/>
      <w:szCs w:val="28"/>
    </w:rPr>
  </w:style>
  <w:style w:type="paragraph" w:styleId="9">
    <w:name w:val="heading 9"/>
    <w:basedOn w:val="a"/>
    <w:next w:val="a"/>
    <w:link w:val="90"/>
    <w:qFormat/>
    <w:rsid w:val="00E57230"/>
    <w:pPr>
      <w:keepNext/>
      <w:ind w:left="-57" w:right="-57"/>
      <w:outlineLvl w:val="8"/>
    </w:pPr>
    <w:rPr>
      <w:rFonts w:eastAsia="Calibri"/>
      <w:sz w:val="2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E57230"/>
    <w:rPr>
      <w:rFonts w:ascii="Tahoma" w:hAnsi="Tahoma" w:cs="Tahoma"/>
      <w:sz w:val="16"/>
      <w:szCs w:val="16"/>
    </w:rPr>
  </w:style>
  <w:style w:type="character" w:customStyle="1" w:styleId="a4">
    <w:name w:val="Текст выноски Знак"/>
    <w:link w:val="a3"/>
    <w:uiPriority w:val="99"/>
    <w:semiHidden/>
    <w:rsid w:val="00E57230"/>
    <w:rPr>
      <w:rFonts w:ascii="Tahoma" w:eastAsia="Times New Roman" w:hAnsi="Tahoma" w:cs="Tahoma"/>
      <w:sz w:val="16"/>
      <w:szCs w:val="16"/>
      <w:lang w:eastAsia="ru-RU"/>
    </w:rPr>
  </w:style>
  <w:style w:type="character" w:customStyle="1" w:styleId="90">
    <w:name w:val="Заголовок 9 Знак"/>
    <w:link w:val="9"/>
    <w:rsid w:val="00E57230"/>
    <w:rPr>
      <w:rFonts w:ascii="Times New Roman" w:eastAsia="Calibri" w:hAnsi="Times New Roman" w:cs="Times New Roman"/>
      <w:sz w:val="26"/>
      <w:szCs w:val="20"/>
      <w:lang w:eastAsia="ru-RU"/>
    </w:rPr>
  </w:style>
  <w:style w:type="character" w:customStyle="1" w:styleId="a5">
    <w:name w:val="Верхний колонтитул Знак"/>
    <w:link w:val="a6"/>
    <w:rsid w:val="00E57230"/>
    <w:rPr>
      <w:rFonts w:ascii="Times New Roman" w:eastAsia="Times New Roman" w:hAnsi="Times New Roman" w:cs="Times New Roman"/>
      <w:sz w:val="28"/>
      <w:szCs w:val="28"/>
      <w:lang w:eastAsia="ru-RU"/>
    </w:rPr>
  </w:style>
  <w:style w:type="paragraph" w:styleId="a6">
    <w:name w:val="header"/>
    <w:basedOn w:val="a"/>
    <w:link w:val="a5"/>
    <w:rsid w:val="00E57230"/>
    <w:pPr>
      <w:tabs>
        <w:tab w:val="center" w:pos="4677"/>
        <w:tab w:val="right" w:pos="9355"/>
      </w:tabs>
    </w:pPr>
  </w:style>
  <w:style w:type="character" w:customStyle="1" w:styleId="a7">
    <w:name w:val="Нижний колонтитул Знак"/>
    <w:link w:val="a8"/>
    <w:rsid w:val="00E57230"/>
    <w:rPr>
      <w:rFonts w:ascii="Times New Roman" w:eastAsia="Times New Roman" w:hAnsi="Times New Roman" w:cs="Times New Roman"/>
      <w:sz w:val="28"/>
      <w:szCs w:val="28"/>
      <w:lang w:eastAsia="ru-RU"/>
    </w:rPr>
  </w:style>
  <w:style w:type="paragraph" w:styleId="a8">
    <w:name w:val="footer"/>
    <w:basedOn w:val="a"/>
    <w:link w:val="a7"/>
    <w:rsid w:val="00E57230"/>
    <w:pPr>
      <w:tabs>
        <w:tab w:val="center" w:pos="4677"/>
        <w:tab w:val="right" w:pos="9355"/>
      </w:tabs>
    </w:pPr>
  </w:style>
  <w:style w:type="character" w:customStyle="1" w:styleId="a9">
    <w:name w:val="Схема документа Знак"/>
    <w:link w:val="aa"/>
    <w:semiHidden/>
    <w:rsid w:val="00E57230"/>
    <w:rPr>
      <w:rFonts w:ascii="Tahoma" w:eastAsia="Times New Roman" w:hAnsi="Tahoma" w:cs="Tahoma"/>
      <w:sz w:val="20"/>
      <w:szCs w:val="20"/>
      <w:shd w:val="clear" w:color="auto" w:fill="000080"/>
      <w:lang w:eastAsia="ru-RU"/>
    </w:rPr>
  </w:style>
  <w:style w:type="paragraph" w:styleId="aa">
    <w:name w:val="Document Map"/>
    <w:basedOn w:val="a"/>
    <w:link w:val="a9"/>
    <w:semiHidden/>
    <w:rsid w:val="00E57230"/>
    <w:pPr>
      <w:shd w:val="clear" w:color="auto" w:fill="000080"/>
    </w:pPr>
    <w:rPr>
      <w:rFonts w:ascii="Tahoma" w:hAnsi="Tahoma" w:cs="Tahoma"/>
      <w:sz w:val="20"/>
      <w:szCs w:val="20"/>
    </w:rPr>
  </w:style>
  <w:style w:type="paragraph" w:styleId="ab">
    <w:name w:val="Normal (Web)"/>
    <w:basedOn w:val="a"/>
    <w:uiPriority w:val="99"/>
    <w:semiHidden/>
    <w:unhideWhenUsed/>
    <w:rsid w:val="00E57230"/>
    <w:rPr>
      <w:sz w:val="24"/>
      <w:szCs w:val="24"/>
    </w:rPr>
  </w:style>
  <w:style w:type="table" w:customStyle="1" w:styleId="QuestionOptionsTable">
    <w:name w:val="Question Options Table"/>
    <w:rsid w:val="008561D6"/>
    <w:rPr>
      <w:rFonts w:ascii="Times New Roman" w:eastAsia="Times New Roman" w:hAnsi="Times New Roman"/>
    </w:rPr>
    <w:tblPr>
      <w:tblCellMar>
        <w:top w:w="0" w:type="dxa"/>
        <w:left w:w="0" w:type="dxa"/>
        <w:bottom w:w="0" w:type="dxa"/>
        <w:right w:w="0" w:type="dxa"/>
      </w:tblCellMar>
    </w:tblPr>
  </w:style>
  <w:style w:type="table" w:customStyle="1" w:styleId="QuestionAnswerTable">
    <w:name w:val="Question Answer Table"/>
    <w:basedOn w:val="a1"/>
    <w:rsid w:val="008561D6"/>
    <w:rPr>
      <w:rFonts w:ascii="Times New Roman" w:eastAsia="Times New Roman" w:hAnsi="Times New Roman"/>
    </w:rPr>
    <w:tblPr>
      <w:tblInd w:w="0" w:type="dxa"/>
      <w:tblCellMar>
        <w:top w:w="0" w:type="dxa"/>
        <w:left w:w="0" w:type="dxa"/>
        <w:bottom w:w="0" w:type="dxa"/>
        <w:right w:w="0" w:type="dxa"/>
      </w:tblCellMar>
    </w:tblPr>
  </w:style>
  <w:style w:type="table" w:styleId="ac">
    <w:name w:val="Table Grid"/>
    <w:basedOn w:val="a1"/>
    <w:rsid w:val="00E33856"/>
    <w:pPr>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
    <w:name w:val="Сетка таблицы1"/>
    <w:basedOn w:val="a1"/>
    <w:next w:val="ac"/>
    <w:rsid w:val="00EE4CE5"/>
    <w:pPr>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
    <w:name w:val="Сетка таблицы2"/>
    <w:basedOn w:val="a1"/>
    <w:next w:val="ac"/>
    <w:rsid w:val="001F5A76"/>
    <w:pPr>
      <w:widowControl w:val="0"/>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
    <w:name w:val="Сетка таблицы3"/>
    <w:basedOn w:val="a1"/>
    <w:next w:val="ac"/>
    <w:rsid w:val="001F5A76"/>
    <w:pPr>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
    <w:name w:val="Сетка таблицы4"/>
    <w:basedOn w:val="a1"/>
    <w:next w:val="ac"/>
    <w:rsid w:val="001F5A76"/>
    <w:pPr>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
    <w:name w:val="Сетка таблицы5"/>
    <w:basedOn w:val="a1"/>
    <w:next w:val="ac"/>
    <w:rsid w:val="006C345E"/>
    <w:pPr>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List Paragraph"/>
    <w:basedOn w:val="a"/>
    <w:uiPriority w:val="34"/>
    <w:qFormat/>
    <w:rsid w:val="00043218"/>
    <w:pPr>
      <w:ind w:left="720"/>
      <w:contextualSpacing/>
      <w:jc w:val="left"/>
    </w:pPr>
    <w:rPr>
      <w:sz w:val="24"/>
      <w:szCs w:val="24"/>
    </w:rPr>
  </w:style>
  <w:style w:type="paragraph" w:customStyle="1" w:styleId="Zpage">
    <w:name w:val="Zpage"/>
    <w:basedOn w:val="a"/>
    <w:rsid w:val="00905724"/>
    <w:pPr>
      <w:ind w:firstLine="709"/>
    </w:pPr>
    <w:rPr>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57230"/>
    <w:pPr>
      <w:jc w:val="both"/>
    </w:pPr>
    <w:rPr>
      <w:rFonts w:ascii="Times New Roman" w:eastAsia="Times New Roman" w:hAnsi="Times New Roman"/>
      <w:sz w:val="28"/>
      <w:szCs w:val="28"/>
    </w:rPr>
  </w:style>
  <w:style w:type="paragraph" w:styleId="9">
    <w:name w:val="heading 9"/>
    <w:basedOn w:val="a"/>
    <w:next w:val="a"/>
    <w:link w:val="90"/>
    <w:qFormat/>
    <w:rsid w:val="00E57230"/>
    <w:pPr>
      <w:keepNext/>
      <w:ind w:left="-57" w:right="-57"/>
      <w:outlineLvl w:val="8"/>
    </w:pPr>
    <w:rPr>
      <w:rFonts w:eastAsia="Calibri"/>
      <w:sz w:val="2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E57230"/>
    <w:rPr>
      <w:rFonts w:ascii="Tahoma" w:hAnsi="Tahoma" w:cs="Tahoma"/>
      <w:sz w:val="16"/>
      <w:szCs w:val="16"/>
    </w:rPr>
  </w:style>
  <w:style w:type="character" w:customStyle="1" w:styleId="a4">
    <w:name w:val="Текст выноски Знак"/>
    <w:link w:val="a3"/>
    <w:uiPriority w:val="99"/>
    <w:semiHidden/>
    <w:rsid w:val="00E57230"/>
    <w:rPr>
      <w:rFonts w:ascii="Tahoma" w:eastAsia="Times New Roman" w:hAnsi="Tahoma" w:cs="Tahoma"/>
      <w:sz w:val="16"/>
      <w:szCs w:val="16"/>
      <w:lang w:eastAsia="ru-RU"/>
    </w:rPr>
  </w:style>
  <w:style w:type="character" w:customStyle="1" w:styleId="90">
    <w:name w:val="Заголовок 9 Знак"/>
    <w:link w:val="9"/>
    <w:rsid w:val="00E57230"/>
    <w:rPr>
      <w:rFonts w:ascii="Times New Roman" w:eastAsia="Calibri" w:hAnsi="Times New Roman" w:cs="Times New Roman"/>
      <w:sz w:val="26"/>
      <w:szCs w:val="20"/>
      <w:lang w:eastAsia="ru-RU"/>
    </w:rPr>
  </w:style>
  <w:style w:type="character" w:customStyle="1" w:styleId="a5">
    <w:name w:val="Верхний колонтитул Знак"/>
    <w:link w:val="a6"/>
    <w:rsid w:val="00E57230"/>
    <w:rPr>
      <w:rFonts w:ascii="Times New Roman" w:eastAsia="Times New Roman" w:hAnsi="Times New Roman" w:cs="Times New Roman"/>
      <w:sz w:val="28"/>
      <w:szCs w:val="28"/>
      <w:lang w:eastAsia="ru-RU"/>
    </w:rPr>
  </w:style>
  <w:style w:type="paragraph" w:styleId="a6">
    <w:name w:val="header"/>
    <w:basedOn w:val="a"/>
    <w:link w:val="a5"/>
    <w:rsid w:val="00E57230"/>
    <w:pPr>
      <w:tabs>
        <w:tab w:val="center" w:pos="4677"/>
        <w:tab w:val="right" w:pos="9355"/>
      </w:tabs>
    </w:pPr>
  </w:style>
  <w:style w:type="character" w:customStyle="1" w:styleId="a7">
    <w:name w:val="Нижний колонтитул Знак"/>
    <w:link w:val="a8"/>
    <w:rsid w:val="00E57230"/>
    <w:rPr>
      <w:rFonts w:ascii="Times New Roman" w:eastAsia="Times New Roman" w:hAnsi="Times New Roman" w:cs="Times New Roman"/>
      <w:sz w:val="28"/>
      <w:szCs w:val="28"/>
      <w:lang w:eastAsia="ru-RU"/>
    </w:rPr>
  </w:style>
  <w:style w:type="paragraph" w:styleId="a8">
    <w:name w:val="footer"/>
    <w:basedOn w:val="a"/>
    <w:link w:val="a7"/>
    <w:rsid w:val="00E57230"/>
    <w:pPr>
      <w:tabs>
        <w:tab w:val="center" w:pos="4677"/>
        <w:tab w:val="right" w:pos="9355"/>
      </w:tabs>
    </w:pPr>
  </w:style>
  <w:style w:type="character" w:customStyle="1" w:styleId="a9">
    <w:name w:val="Схема документа Знак"/>
    <w:link w:val="aa"/>
    <w:semiHidden/>
    <w:rsid w:val="00E57230"/>
    <w:rPr>
      <w:rFonts w:ascii="Tahoma" w:eastAsia="Times New Roman" w:hAnsi="Tahoma" w:cs="Tahoma"/>
      <w:sz w:val="20"/>
      <w:szCs w:val="20"/>
      <w:shd w:val="clear" w:color="auto" w:fill="000080"/>
      <w:lang w:eastAsia="ru-RU"/>
    </w:rPr>
  </w:style>
  <w:style w:type="paragraph" w:styleId="aa">
    <w:name w:val="Document Map"/>
    <w:basedOn w:val="a"/>
    <w:link w:val="a9"/>
    <w:semiHidden/>
    <w:rsid w:val="00E57230"/>
    <w:pPr>
      <w:shd w:val="clear" w:color="auto" w:fill="000080"/>
    </w:pPr>
    <w:rPr>
      <w:rFonts w:ascii="Tahoma" w:hAnsi="Tahoma" w:cs="Tahoma"/>
      <w:sz w:val="20"/>
      <w:szCs w:val="20"/>
    </w:rPr>
  </w:style>
  <w:style w:type="paragraph" w:styleId="ab">
    <w:name w:val="Normal (Web)"/>
    <w:basedOn w:val="a"/>
    <w:uiPriority w:val="99"/>
    <w:semiHidden/>
    <w:unhideWhenUsed/>
    <w:rsid w:val="00E57230"/>
    <w:rPr>
      <w:sz w:val="24"/>
      <w:szCs w:val="24"/>
    </w:rPr>
  </w:style>
  <w:style w:type="table" w:customStyle="1" w:styleId="QuestionOptionsTable">
    <w:name w:val="Question Options Table"/>
    <w:rsid w:val="008561D6"/>
    <w:rPr>
      <w:rFonts w:ascii="Times New Roman" w:eastAsia="Times New Roman" w:hAnsi="Times New Roman"/>
    </w:rPr>
    <w:tblPr>
      <w:tblCellMar>
        <w:top w:w="0" w:type="dxa"/>
        <w:left w:w="0" w:type="dxa"/>
        <w:bottom w:w="0" w:type="dxa"/>
        <w:right w:w="0" w:type="dxa"/>
      </w:tblCellMar>
    </w:tblPr>
  </w:style>
  <w:style w:type="table" w:customStyle="1" w:styleId="QuestionAnswerTable">
    <w:name w:val="Question Answer Table"/>
    <w:basedOn w:val="a1"/>
    <w:rsid w:val="008561D6"/>
    <w:rPr>
      <w:rFonts w:ascii="Times New Roman" w:eastAsia="Times New Roman" w:hAnsi="Times New Roman"/>
    </w:rPr>
    <w:tblPr>
      <w:tblInd w:w="0" w:type="dxa"/>
      <w:tblCellMar>
        <w:top w:w="0" w:type="dxa"/>
        <w:left w:w="0" w:type="dxa"/>
        <w:bottom w:w="0" w:type="dxa"/>
        <w:right w:w="0" w:type="dxa"/>
      </w:tblCellMar>
    </w:tblPr>
  </w:style>
  <w:style w:type="table" w:styleId="ac">
    <w:name w:val="Table Grid"/>
    <w:basedOn w:val="a1"/>
    <w:rsid w:val="00E33856"/>
    <w:pPr>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
    <w:name w:val="Сетка таблицы1"/>
    <w:basedOn w:val="a1"/>
    <w:next w:val="ac"/>
    <w:rsid w:val="00EE4CE5"/>
    <w:pPr>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
    <w:name w:val="Сетка таблицы2"/>
    <w:basedOn w:val="a1"/>
    <w:next w:val="ac"/>
    <w:rsid w:val="001F5A76"/>
    <w:pPr>
      <w:widowControl w:val="0"/>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
    <w:name w:val="Сетка таблицы3"/>
    <w:basedOn w:val="a1"/>
    <w:next w:val="ac"/>
    <w:rsid w:val="001F5A76"/>
    <w:pPr>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
    <w:name w:val="Сетка таблицы4"/>
    <w:basedOn w:val="a1"/>
    <w:next w:val="ac"/>
    <w:rsid w:val="001F5A76"/>
    <w:pPr>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
    <w:name w:val="Сетка таблицы5"/>
    <w:basedOn w:val="a1"/>
    <w:next w:val="ac"/>
    <w:rsid w:val="006C345E"/>
    <w:pPr>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List Paragraph"/>
    <w:basedOn w:val="a"/>
    <w:uiPriority w:val="34"/>
    <w:qFormat/>
    <w:rsid w:val="00043218"/>
    <w:pPr>
      <w:ind w:left="720"/>
      <w:contextualSpacing/>
      <w:jc w:val="left"/>
    </w:pPr>
    <w:rPr>
      <w:sz w:val="24"/>
      <w:szCs w:val="24"/>
    </w:rPr>
  </w:style>
  <w:style w:type="paragraph" w:customStyle="1" w:styleId="Zpage">
    <w:name w:val="Zpage"/>
    <w:basedOn w:val="a"/>
    <w:rsid w:val="00905724"/>
    <w:pPr>
      <w:ind w:firstLine="709"/>
    </w:pPr>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4" Type="http://schemas.openxmlformats.org/officeDocument/2006/relationships/image" Target="media/image7.emf"/><Relationship Id="rId15" Type="http://schemas.openxmlformats.org/officeDocument/2006/relationships/image" Target="media/image8.emf"/><Relationship Id="rId16" Type="http://schemas.openxmlformats.org/officeDocument/2006/relationships/oleObject" Target="embeddings/oleObject2.bin"/><Relationship Id="rId17" Type="http://schemas.openxmlformats.org/officeDocument/2006/relationships/image" Target="media/image9.wmf"/><Relationship Id="rId18" Type="http://schemas.openxmlformats.org/officeDocument/2006/relationships/oleObject" Target="embeddings/oleObject3.bin"/><Relationship Id="rId19" Type="http://schemas.openxmlformats.org/officeDocument/2006/relationships/image" Target="media/image10.emf"/><Relationship Id="rId63" Type="http://schemas.openxmlformats.org/officeDocument/2006/relationships/oleObject" Target="embeddings/oleObject16.bin"/><Relationship Id="rId64" Type="http://schemas.openxmlformats.org/officeDocument/2006/relationships/image" Target="media/image42.wmf"/><Relationship Id="rId65" Type="http://schemas.openxmlformats.org/officeDocument/2006/relationships/image" Target="media/image43.emf"/><Relationship Id="rId66" Type="http://schemas.openxmlformats.org/officeDocument/2006/relationships/image" Target="media/image44.wmf"/><Relationship Id="rId67" Type="http://schemas.openxmlformats.org/officeDocument/2006/relationships/oleObject" Target="embeddings/oleObject17.bin"/><Relationship Id="rId68" Type="http://schemas.openxmlformats.org/officeDocument/2006/relationships/image" Target="media/image440.wmf"/><Relationship Id="rId69" Type="http://schemas.openxmlformats.org/officeDocument/2006/relationships/oleObject" Target="embeddings/oleObject18.bin"/><Relationship Id="rId50" Type="http://schemas.openxmlformats.org/officeDocument/2006/relationships/image" Target="media/image32.wmf"/><Relationship Id="rId51" Type="http://schemas.openxmlformats.org/officeDocument/2006/relationships/oleObject" Target="embeddings/oleObject13.bin"/><Relationship Id="rId52" Type="http://schemas.openxmlformats.org/officeDocument/2006/relationships/image" Target="media/image33.wmf"/><Relationship Id="rId53" Type="http://schemas.openxmlformats.org/officeDocument/2006/relationships/oleObject" Target="embeddings/oleObject14.bin"/><Relationship Id="rId54" Type="http://schemas.openxmlformats.org/officeDocument/2006/relationships/image" Target="media/image34.emf"/><Relationship Id="rId55" Type="http://schemas.openxmlformats.org/officeDocument/2006/relationships/image" Target="media/image35.emf"/><Relationship Id="rId56" Type="http://schemas.openxmlformats.org/officeDocument/2006/relationships/image" Target="media/image36.wmf"/><Relationship Id="rId57" Type="http://schemas.openxmlformats.org/officeDocument/2006/relationships/image" Target="media/image37.wmf"/><Relationship Id="rId58" Type="http://schemas.openxmlformats.org/officeDocument/2006/relationships/image" Target="media/image38.jpeg"/><Relationship Id="rId59" Type="http://schemas.openxmlformats.org/officeDocument/2006/relationships/image" Target="media/image39.emf"/><Relationship Id="rId40" Type="http://schemas.openxmlformats.org/officeDocument/2006/relationships/image" Target="media/image27.wmf"/><Relationship Id="rId41" Type="http://schemas.openxmlformats.org/officeDocument/2006/relationships/oleObject" Target="embeddings/oleObject8.bin"/><Relationship Id="rId42" Type="http://schemas.openxmlformats.org/officeDocument/2006/relationships/image" Target="media/image28.emf"/><Relationship Id="rId43" Type="http://schemas.openxmlformats.org/officeDocument/2006/relationships/oleObject" Target="embeddings/oleObject9.bin"/><Relationship Id="rId44" Type="http://schemas.openxmlformats.org/officeDocument/2006/relationships/image" Target="media/image29.wmf"/><Relationship Id="rId45" Type="http://schemas.openxmlformats.org/officeDocument/2006/relationships/oleObject" Target="embeddings/oleObject10.bin"/><Relationship Id="rId46" Type="http://schemas.openxmlformats.org/officeDocument/2006/relationships/image" Target="media/image30.wmf"/><Relationship Id="rId47" Type="http://schemas.openxmlformats.org/officeDocument/2006/relationships/oleObject" Target="embeddings/oleObject11.bin"/><Relationship Id="rId48" Type="http://schemas.openxmlformats.org/officeDocument/2006/relationships/image" Target="media/image31.wmf"/><Relationship Id="rId49" Type="http://schemas.openxmlformats.org/officeDocument/2006/relationships/oleObject" Target="embeddings/oleObject12.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image" Target="media/image1.png"/><Relationship Id="rId8" Type="http://schemas.openxmlformats.org/officeDocument/2006/relationships/image" Target="media/image2.png"/><Relationship Id="rId9" Type="http://schemas.openxmlformats.org/officeDocument/2006/relationships/image" Target="media/image3.png"/><Relationship Id="rId30" Type="http://schemas.openxmlformats.org/officeDocument/2006/relationships/image" Target="media/image21.emf"/><Relationship Id="rId31" Type="http://schemas.openxmlformats.org/officeDocument/2006/relationships/image" Target="media/image22.emf"/><Relationship Id="rId32" Type="http://schemas.openxmlformats.org/officeDocument/2006/relationships/image" Target="media/image23.wmf"/><Relationship Id="rId33" Type="http://schemas.openxmlformats.org/officeDocument/2006/relationships/oleObject" Target="embeddings/oleObject4.bin"/><Relationship Id="rId34" Type="http://schemas.openxmlformats.org/officeDocument/2006/relationships/image" Target="media/image24.wmf"/><Relationship Id="rId35" Type="http://schemas.openxmlformats.org/officeDocument/2006/relationships/oleObject" Target="embeddings/oleObject5.bin"/><Relationship Id="rId36" Type="http://schemas.openxmlformats.org/officeDocument/2006/relationships/image" Target="media/image25.wmf"/><Relationship Id="rId37" Type="http://schemas.openxmlformats.org/officeDocument/2006/relationships/oleObject" Target="embeddings/oleObject6.bin"/><Relationship Id="rId38" Type="http://schemas.openxmlformats.org/officeDocument/2006/relationships/image" Target="media/image26.wmf"/><Relationship Id="rId39" Type="http://schemas.openxmlformats.org/officeDocument/2006/relationships/oleObject" Target="embeddings/oleObject7.bin"/><Relationship Id="rId70" Type="http://schemas.openxmlformats.org/officeDocument/2006/relationships/image" Target="media/image45.wmf"/><Relationship Id="rId71" Type="http://schemas.openxmlformats.org/officeDocument/2006/relationships/image" Target="media/image46.wmf"/><Relationship Id="rId72" Type="http://schemas.openxmlformats.org/officeDocument/2006/relationships/image" Target="media/image47.emf"/><Relationship Id="rId20" Type="http://schemas.openxmlformats.org/officeDocument/2006/relationships/image" Target="media/image11.emf"/><Relationship Id="rId21" Type="http://schemas.openxmlformats.org/officeDocument/2006/relationships/image" Target="media/image12.emf"/><Relationship Id="rId22" Type="http://schemas.openxmlformats.org/officeDocument/2006/relationships/image" Target="media/image13.emf"/><Relationship Id="rId23" Type="http://schemas.openxmlformats.org/officeDocument/2006/relationships/image" Target="media/image14.emf"/><Relationship Id="rId24" Type="http://schemas.openxmlformats.org/officeDocument/2006/relationships/image" Target="media/image15.wmf"/><Relationship Id="rId25" Type="http://schemas.openxmlformats.org/officeDocument/2006/relationships/image" Target="media/image16.wmf"/><Relationship Id="rId26" Type="http://schemas.openxmlformats.org/officeDocument/2006/relationships/image" Target="media/image17.wmf"/><Relationship Id="rId27" Type="http://schemas.openxmlformats.org/officeDocument/2006/relationships/image" Target="media/image18.wmf"/><Relationship Id="rId28" Type="http://schemas.openxmlformats.org/officeDocument/2006/relationships/image" Target="media/image19.emf"/><Relationship Id="rId29" Type="http://schemas.openxmlformats.org/officeDocument/2006/relationships/image" Target="media/image20.wmf"/><Relationship Id="rId73" Type="http://schemas.openxmlformats.org/officeDocument/2006/relationships/fontTable" Target="fontTable.xml"/><Relationship Id="rId74" Type="http://schemas.openxmlformats.org/officeDocument/2006/relationships/theme" Target="theme/theme1.xml"/><Relationship Id="rId60" Type="http://schemas.openxmlformats.org/officeDocument/2006/relationships/image" Target="media/image40.wmf"/><Relationship Id="rId61" Type="http://schemas.openxmlformats.org/officeDocument/2006/relationships/oleObject" Target="embeddings/oleObject15.bin"/><Relationship Id="rId62" Type="http://schemas.openxmlformats.org/officeDocument/2006/relationships/image" Target="media/image41.wmf"/><Relationship Id="rId10" Type="http://schemas.openxmlformats.org/officeDocument/2006/relationships/image" Target="media/image4.png"/><Relationship Id="rId11" Type="http://schemas.openxmlformats.org/officeDocument/2006/relationships/image" Target="media/image5.emf"/><Relationship Id="rId12" Type="http://schemas.openxmlformats.org/officeDocument/2006/relationships/image" Target="media/image6.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149481-960B-4241-B949-F9E8D129E3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6</Pages>
  <Words>2922</Words>
  <Characters>16657</Characters>
  <Application>Microsoft Macintosh Word</Application>
  <DocSecurity>0</DocSecurity>
  <Lines>138</Lines>
  <Paragraphs>39</Paragraphs>
  <ScaleCrop>false</ScaleCrop>
  <HeadingPairs>
    <vt:vector size="2" baseType="variant">
      <vt:variant>
        <vt:lpstr>Название</vt:lpstr>
      </vt:variant>
      <vt:variant>
        <vt:i4>1</vt:i4>
      </vt:variant>
    </vt:vector>
  </HeadingPairs>
  <TitlesOfParts>
    <vt:vector size="1" baseType="lpstr">
      <vt:lpstr/>
    </vt:vector>
  </TitlesOfParts>
  <Company>FIPI</Company>
  <LinksUpToDate>false</LinksUpToDate>
  <CharactersWithSpaces>195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марина</dc:creator>
  <cp:lastModifiedBy>Михаил Бондаров</cp:lastModifiedBy>
  <cp:revision>3</cp:revision>
  <dcterms:created xsi:type="dcterms:W3CDTF">2018-04-04T08:39:00Z</dcterms:created>
  <dcterms:modified xsi:type="dcterms:W3CDTF">2018-04-26T16:49:00Z</dcterms:modified>
</cp:coreProperties>
</file>